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horzAnchor="margin" w:tblpY="-1020"/>
        <w:tblW w:w="9308" w:type="dxa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5"/>
        <w:gridCol w:w="6118"/>
        <w:gridCol w:w="1595"/>
      </w:tblGrid>
      <w:tr w:rsidR="00813567" w:rsidRPr="008F2FBD" w:rsidTr="00753A1F">
        <w:trPr>
          <w:trHeight w:hRule="exact" w:val="1736"/>
        </w:trPr>
        <w:tc>
          <w:tcPr>
            <w:tcW w:w="1595" w:type="dxa"/>
          </w:tcPr>
          <w:p w:rsidR="00813567" w:rsidRPr="008F2FBD" w:rsidRDefault="00813567" w:rsidP="00813567">
            <w:pPr>
              <w:spacing w:before="240" w:after="0"/>
              <w:jc w:val="center"/>
              <w:rPr>
                <w:rFonts w:cs="Arial"/>
                <w:sz w:val="20"/>
              </w:rPr>
            </w:pPr>
            <w:r w:rsidRPr="008F2FBD">
              <w:rPr>
                <w:rFonts w:cs="Arial"/>
                <w:sz w:val="20"/>
              </w:rPr>
              <w:object w:dxaOrig="1276" w:dyaOrig="1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3.6pt;height:63.6pt;mso-wrap-style:square;mso-position-horizontal-relative:page;mso-position-vertical-relative:page" o:ole="" fillcolor="#6d6d6d">
                  <v:imagedata r:id="rId8" o:title=""/>
                </v:shape>
                <o:OLEObject Type="Embed" ProgID="CorelDraw.Graphic.7" ShapeID="_x0000_i1025" DrawAspect="Content" ObjectID="_1651908108" r:id="rId9"/>
              </w:object>
            </w:r>
          </w:p>
        </w:tc>
        <w:tc>
          <w:tcPr>
            <w:tcW w:w="6118" w:type="dxa"/>
            <w:vAlign w:val="center"/>
          </w:tcPr>
          <w:p w:rsidR="00813567" w:rsidRPr="008F2FBD" w:rsidRDefault="00813567" w:rsidP="00813567">
            <w:pPr>
              <w:pStyle w:val="Tekst"/>
              <w:spacing w:before="0" w:after="0"/>
              <w:jc w:val="center"/>
              <w:rPr>
                <w:rFonts w:ascii="Arial" w:hAnsi="Arial" w:cs="Arial"/>
                <w:kern w:val="0"/>
                <w:sz w:val="32"/>
                <w:szCs w:val="32"/>
                <w:lang w:val="sr-Latn-RS"/>
              </w:rPr>
            </w:pPr>
            <w:r w:rsidRPr="008F2FBD">
              <w:rPr>
                <w:rFonts w:ascii="Arial" w:hAnsi="Arial" w:cs="Arial"/>
                <w:kern w:val="0"/>
                <w:sz w:val="32"/>
                <w:szCs w:val="32"/>
                <w:lang w:val="sr-Latn-RS"/>
              </w:rPr>
              <w:t>UNIVERZITET U NOVOM SADU</w:t>
            </w:r>
          </w:p>
          <w:p w:rsidR="00813567" w:rsidRPr="00082B94" w:rsidRDefault="00813567" w:rsidP="00813567">
            <w:pPr>
              <w:pStyle w:val="Tekst"/>
              <w:spacing w:after="0"/>
              <w:jc w:val="center"/>
              <w:rPr>
                <w:rFonts w:ascii="Arial" w:hAnsi="Arial" w:cs="Arial"/>
                <w:b/>
                <w:spacing w:val="34"/>
                <w:sz w:val="32"/>
                <w:lang w:val="sr-Latn-RS"/>
              </w:rPr>
            </w:pPr>
            <w:r w:rsidRPr="008F2FBD">
              <w:rPr>
                <w:rFonts w:ascii="Arial" w:hAnsi="Arial" w:cs="Arial"/>
                <w:b/>
                <w:kern w:val="0"/>
                <w:sz w:val="32"/>
                <w:szCs w:val="32"/>
                <w:lang w:val="sr-Latn-RS"/>
              </w:rPr>
              <w:t>FAKULTET TEHNIČKIH NAUKA U NOVOM SADU</w:t>
            </w:r>
          </w:p>
        </w:tc>
        <w:tc>
          <w:tcPr>
            <w:tcW w:w="1595" w:type="dxa"/>
            <w:vAlign w:val="center"/>
          </w:tcPr>
          <w:p w:rsidR="00813567" w:rsidRPr="008F2FBD" w:rsidRDefault="00813567" w:rsidP="00813567">
            <w:pPr>
              <w:pStyle w:val="Tekst"/>
              <w:spacing w:before="0"/>
              <w:jc w:val="center"/>
              <w:rPr>
                <w:rFonts w:ascii="Arial" w:hAnsi="Arial" w:cs="Arial"/>
                <w:spacing w:val="12"/>
                <w:sz w:val="24"/>
              </w:rPr>
            </w:pPr>
            <w:r w:rsidRPr="008F2FBD">
              <w:rPr>
                <w:rFonts w:ascii="Arial" w:hAnsi="Arial" w:cs="Arial"/>
                <w:noProof/>
              </w:rPr>
              <w:drawing>
                <wp:inline distT="0" distB="0" distL="0" distR="0" wp14:anchorId="55D5B90A" wp14:editId="032893CC">
                  <wp:extent cx="781050" cy="85725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7FEB" w:rsidRDefault="00813567" w:rsidP="00057FEB">
      <w:pPr>
        <w:spacing w:before="1320" w:after="1320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057FEB">
        <w:rPr>
          <w:rFonts w:ascii="Times New Roman" w:hAnsi="Times New Roman" w:cs="Times New Roman"/>
          <w:color w:val="000000" w:themeColor="text1"/>
          <w:sz w:val="40"/>
          <w:szCs w:val="40"/>
        </w:rPr>
        <w:t>Stefan Stojakovi</w:t>
      </w:r>
      <w:r w:rsidRPr="00057FEB">
        <w:rPr>
          <w:rFonts w:ascii="Times New Roman" w:hAnsi="Times New Roman" w:cs="Times New Roman"/>
          <w:color w:val="000000" w:themeColor="text1"/>
          <w:sz w:val="40"/>
          <w:szCs w:val="40"/>
          <w:lang w:val="sr-Latn-RS"/>
        </w:rPr>
        <w:t xml:space="preserve">ć </w:t>
      </w:r>
      <w:r w:rsidR="00057FEB">
        <w:rPr>
          <w:rFonts w:ascii="Times New Roman" w:hAnsi="Times New Roman" w:cs="Times New Roman"/>
          <w:color w:val="000000" w:themeColor="text1"/>
          <w:sz w:val="40"/>
          <w:szCs w:val="40"/>
        </w:rPr>
        <w:t>E5-35-2019</w:t>
      </w:r>
    </w:p>
    <w:p w:rsidR="00057FEB" w:rsidRPr="00057FEB" w:rsidRDefault="00813567" w:rsidP="00057FEB">
      <w:pPr>
        <w:spacing w:before="1320" w:after="1320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057FEB">
        <w:rPr>
          <w:rFonts w:ascii="Times New Roman" w:hAnsi="Times New Roman" w:cs="Times New Roman"/>
          <w:b/>
          <w:color w:val="000000" w:themeColor="text1"/>
          <w:sz w:val="44"/>
          <w:szCs w:val="44"/>
        </w:rPr>
        <w:t>ASSET MANAGEMENT SYSTEM</w:t>
      </w:r>
    </w:p>
    <w:p w:rsidR="00AF57CB" w:rsidRPr="00057FEB" w:rsidRDefault="00813567" w:rsidP="00057FEB">
      <w:pPr>
        <w:spacing w:after="1320"/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</w:rPr>
      </w:pPr>
      <w:r w:rsidRPr="00057FEB">
        <w:rPr>
          <w:rFonts w:ascii="Times New Roman" w:hAnsi="Times New Roman" w:cs="Times New Roman"/>
          <w:color w:val="000000" w:themeColor="text1"/>
          <w:sz w:val="40"/>
          <w:szCs w:val="40"/>
        </w:rPr>
        <w:t>Dokumentacija projektnog zadatka</w:t>
      </w:r>
      <w:r w:rsidR="00057FEB">
        <w:rPr>
          <w:rFonts w:ascii="Times New Roman" w:hAnsi="Times New Roman" w:cs="Times New Roman"/>
          <w:b/>
          <w:color w:val="000000" w:themeColor="text1"/>
          <w:sz w:val="44"/>
          <w:szCs w:val="44"/>
        </w:rPr>
        <w:br/>
      </w:r>
      <w:r w:rsidRPr="00057FEB">
        <w:rPr>
          <w:rFonts w:ascii="Times New Roman" w:hAnsi="Times New Roman" w:cs="Times New Roman"/>
          <w:sz w:val="36"/>
          <w:szCs w:val="36"/>
          <w:lang w:val="sr-Cyrl-CS"/>
        </w:rPr>
        <w:t xml:space="preserve">- Master </w:t>
      </w:r>
      <w:r w:rsidRPr="00057FEB">
        <w:rPr>
          <w:rFonts w:ascii="Times New Roman" w:hAnsi="Times New Roman" w:cs="Times New Roman"/>
          <w:sz w:val="36"/>
          <w:szCs w:val="36"/>
        </w:rPr>
        <w:t>akademske studije -</w:t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="000A1E2B" w:rsidRPr="00057FEB">
        <w:rPr>
          <w:rFonts w:ascii="Times New Roman" w:hAnsi="Times New Roman" w:cs="Times New Roman"/>
          <w:sz w:val="40"/>
          <w:szCs w:val="40"/>
        </w:rPr>
        <w:br/>
      </w:r>
      <w:r w:rsidRPr="00057FEB">
        <w:rPr>
          <w:rFonts w:ascii="Times New Roman" w:hAnsi="Times New Roman" w:cs="Times New Roman"/>
          <w:sz w:val="40"/>
          <w:szCs w:val="40"/>
        </w:rPr>
        <w:br/>
      </w:r>
      <w:r w:rsidRPr="00057FEB">
        <w:rPr>
          <w:rFonts w:ascii="Times New Roman" w:hAnsi="Times New Roman" w:cs="Times New Roman"/>
          <w:sz w:val="40"/>
          <w:szCs w:val="40"/>
        </w:rPr>
        <w:br/>
      </w:r>
      <w:r w:rsidR="00FC0951" w:rsidRPr="00057FEB">
        <w:rPr>
          <w:rFonts w:ascii="Times New Roman" w:hAnsi="Times New Roman" w:cs="Times New Roman"/>
          <w:sz w:val="40"/>
          <w:szCs w:val="40"/>
        </w:rPr>
        <w:br/>
      </w:r>
      <w:r w:rsidR="00FC0951" w:rsidRPr="00057FEB">
        <w:rPr>
          <w:rFonts w:ascii="Times New Roman" w:hAnsi="Times New Roman" w:cs="Times New Roman"/>
          <w:sz w:val="40"/>
          <w:szCs w:val="40"/>
        </w:rPr>
        <w:br/>
      </w:r>
      <w:r w:rsidR="00B771E6">
        <w:rPr>
          <w:rFonts w:ascii="Times New Roman" w:hAnsi="Times New Roman" w:cs="Times New Roman"/>
          <w:sz w:val="32"/>
          <w:szCs w:val="32"/>
        </w:rPr>
        <w:br/>
      </w:r>
      <w:r w:rsidRPr="00057FEB">
        <w:rPr>
          <w:rFonts w:ascii="Times New Roman" w:hAnsi="Times New Roman" w:cs="Times New Roman"/>
          <w:sz w:val="32"/>
          <w:szCs w:val="32"/>
        </w:rPr>
        <w:t>-Novi Sad</w:t>
      </w:r>
      <w:r w:rsidRPr="00057FEB">
        <w:rPr>
          <w:rFonts w:ascii="Times New Roman" w:hAnsi="Times New Roman" w:cs="Times New Roman"/>
          <w:sz w:val="32"/>
          <w:szCs w:val="32"/>
          <w:lang w:val="sr-Cyrl-CS"/>
        </w:rPr>
        <w:t xml:space="preserve">, </w:t>
      </w:r>
      <w:r w:rsidRPr="00057FEB">
        <w:rPr>
          <w:rFonts w:ascii="Times New Roman" w:hAnsi="Times New Roman" w:cs="Times New Roman"/>
          <w:color w:val="000000" w:themeColor="text1"/>
          <w:sz w:val="32"/>
          <w:szCs w:val="32"/>
          <w:lang w:val="sr-Cyrl-CS"/>
        </w:rPr>
        <w:t>2020</w:t>
      </w: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29131966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202BD" w:rsidRDefault="006202BD">
          <w:pPr>
            <w:pStyle w:val="TOCHeading"/>
          </w:pPr>
          <w:r>
            <w:t>Sadržaj:</w:t>
          </w:r>
        </w:p>
        <w:p w:rsidR="00D32D0F" w:rsidRDefault="006202B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95316" w:history="1">
            <w:r w:rsidR="00D32D0F" w:rsidRPr="00E503C8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D32D0F">
              <w:rPr>
                <w:rFonts w:eastAsiaTheme="minorEastAsia"/>
                <w:noProof/>
              </w:rPr>
              <w:tab/>
            </w:r>
            <w:r w:rsidR="00D32D0F" w:rsidRPr="00E503C8">
              <w:rPr>
                <w:rStyle w:val="Hyperlink"/>
                <w:rFonts w:ascii="Times New Roman" w:hAnsi="Times New Roman" w:cs="Times New Roman"/>
                <w:noProof/>
              </w:rPr>
              <w:t>Uvod</w:t>
            </w:r>
            <w:r w:rsidR="00D32D0F">
              <w:rPr>
                <w:noProof/>
                <w:webHidden/>
              </w:rPr>
              <w:tab/>
            </w:r>
            <w:r w:rsidR="00D32D0F">
              <w:rPr>
                <w:noProof/>
                <w:webHidden/>
              </w:rPr>
              <w:fldChar w:fldCharType="begin"/>
            </w:r>
            <w:r w:rsidR="00D32D0F">
              <w:rPr>
                <w:noProof/>
                <w:webHidden/>
              </w:rPr>
              <w:instrText xml:space="preserve"> PAGEREF _Toc41295316 \h </w:instrText>
            </w:r>
            <w:r w:rsidR="00D32D0F">
              <w:rPr>
                <w:noProof/>
                <w:webHidden/>
              </w:rPr>
            </w:r>
            <w:r w:rsidR="00D32D0F">
              <w:rPr>
                <w:noProof/>
                <w:webHidden/>
              </w:rPr>
              <w:fldChar w:fldCharType="separate"/>
            </w:r>
            <w:r w:rsidR="00D32D0F">
              <w:rPr>
                <w:noProof/>
                <w:webHidden/>
              </w:rPr>
              <w:t>1</w:t>
            </w:r>
            <w:r w:rsidR="00D32D0F"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17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Opis re</w:t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šavanog probl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18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Arhitek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19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Si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0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Sca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1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Calculation Engine (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2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4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Network Model Service (N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3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5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UI Adap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4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6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Publish-Subscribe mehanizam (PubSu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5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7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Transaction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6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3.8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Korisnički interfejs (U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7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Standardi i modeliranje elektroenergetskih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8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Postupak kreiranja CIM Profi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29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Simulacija elektroenergetskih sistema sa kritičnom misij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0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5.1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Modbus protk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1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5.2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Modbus TC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2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Održavanje i kontrola kvaliteta elektroenergetskog softve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3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 xml:space="preserve">6.1 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Microservisna arhitektura vs. Monolitička arhitek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4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 xml:space="preserve">6.2 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Prednosti i mane Mikroservisne arhitek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5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 xml:space="preserve">6.3 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Reliable Serv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6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Napredni računarski sistemi sa kritičnom misijom u elektroenergeti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7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 xml:space="preserve">7.1 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Reportovi predikci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8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7.2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Remont prekidač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39" w:history="1"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  <w:lang w:val="sr-Latn-RS"/>
              </w:rPr>
              <w:t>Sigurnost i bezbednost u SmartGrid sistem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2D0F" w:rsidRDefault="00D32D0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1295340" w:history="1"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 xml:space="preserve">8.1 </w:t>
            </w:r>
            <w:r>
              <w:rPr>
                <w:rFonts w:eastAsiaTheme="minorEastAsia"/>
                <w:noProof/>
              </w:rPr>
              <w:tab/>
            </w:r>
            <w:r w:rsidRPr="00E503C8">
              <w:rPr>
                <w:rStyle w:val="Hyperlink"/>
                <w:rFonts w:ascii="Times New Roman" w:hAnsi="Times New Roman" w:cs="Times New Roman"/>
                <w:noProof/>
              </w:rPr>
              <w:t>Prikaz elektroenergetske opreme koja je nabavljena u poslednjih mesec/kvartal/god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2DD2" w:rsidRPr="00D66098" w:rsidRDefault="006202BD">
          <w:pPr>
            <w:sectPr w:rsidR="002E2DD2" w:rsidRPr="00D66098" w:rsidSect="00D8759D">
              <w:headerReference w:type="default" r:id="rId11"/>
              <w:pgSz w:w="12240" w:h="15840"/>
              <w:pgMar w:top="1440" w:right="1440" w:bottom="1440" w:left="1440" w:header="720" w:footer="720" w:gutter="0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360BC3" w:rsidRDefault="00360BC3" w:rsidP="002B7539">
      <w:pPr>
        <w:pStyle w:val="Heading1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bookmarkStart w:id="1" w:name="_Toc41295316"/>
      <w:r w:rsidRPr="00360BC3">
        <w:rPr>
          <w:rFonts w:ascii="Times New Roman" w:hAnsi="Times New Roman" w:cs="Times New Roman"/>
          <w:sz w:val="28"/>
          <w:szCs w:val="28"/>
        </w:rPr>
        <w:lastRenderedPageBreak/>
        <w:t>Uvod</w:t>
      </w:r>
      <w:bookmarkEnd w:id="1"/>
    </w:p>
    <w:p w:rsidR="00E5655E" w:rsidRPr="00E5655E" w:rsidRDefault="00E5655E" w:rsidP="00E5655E"/>
    <w:p w:rsidR="000660EA" w:rsidRDefault="004B032D" w:rsidP="000660EA">
      <w:pPr>
        <w:keepNext/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D365ECF" wp14:editId="39DFF800">
            <wp:extent cx="5943600" cy="3827145"/>
            <wp:effectExtent l="0" t="0" r="0" b="190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rhitektura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567" w:rsidRDefault="000660EA" w:rsidP="000660EA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>
        <w:rPr>
          <w:noProof/>
        </w:rPr>
        <w:t>1</w:t>
      </w:r>
      <w:r w:rsidR="00E65CF4">
        <w:rPr>
          <w:noProof/>
        </w:rPr>
        <w:fldChar w:fldCharType="end"/>
      </w:r>
      <w:r>
        <w:t>. Arhitektura projekta</w:t>
      </w: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>
      <w:pPr>
        <w:rPr>
          <w:rFonts w:ascii="Times New Roman" w:hAnsi="Times New Roman" w:cs="Times New Roman"/>
          <w:sz w:val="24"/>
          <w:szCs w:val="24"/>
        </w:rPr>
      </w:pPr>
    </w:p>
    <w:p w:rsidR="00D9797C" w:rsidRDefault="00D9797C" w:rsidP="00F87F52">
      <w:pPr>
        <w:pStyle w:val="Heading1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  <w:lang w:val="sr-Latn-RS"/>
        </w:rPr>
      </w:pPr>
      <w:bookmarkStart w:id="2" w:name="_Toc41295317"/>
      <w:r w:rsidRPr="00D9797C">
        <w:rPr>
          <w:rFonts w:ascii="Times New Roman" w:hAnsi="Times New Roman" w:cs="Times New Roman"/>
          <w:sz w:val="28"/>
          <w:szCs w:val="28"/>
        </w:rPr>
        <w:lastRenderedPageBreak/>
        <w:t>Opis re</w:t>
      </w:r>
      <w:r w:rsidRPr="00D9797C">
        <w:rPr>
          <w:rFonts w:ascii="Times New Roman" w:hAnsi="Times New Roman" w:cs="Times New Roman"/>
          <w:sz w:val="28"/>
          <w:szCs w:val="28"/>
          <w:lang w:val="sr-Latn-RS"/>
        </w:rPr>
        <w:t>šavanog problema</w:t>
      </w:r>
      <w:bookmarkEnd w:id="2"/>
    </w:p>
    <w:p w:rsidR="00035509" w:rsidRPr="00035509" w:rsidRDefault="00035509" w:rsidP="00035509">
      <w:pPr>
        <w:rPr>
          <w:lang w:val="sr-Latn-RS"/>
        </w:rPr>
      </w:pPr>
    </w:p>
    <w:p w:rsidR="00F87F52" w:rsidRDefault="00D9797C" w:rsidP="002074B7">
      <w:pPr>
        <w:ind w:firstLine="360"/>
        <w:rPr>
          <w:rFonts w:ascii="Times New Roman" w:hAnsi="Times New Roman" w:cs="Times New Roman"/>
        </w:rPr>
      </w:pPr>
      <w:r w:rsidRPr="00035509">
        <w:rPr>
          <w:rFonts w:ascii="Times New Roman" w:hAnsi="Times New Roman" w:cs="Times New Roman"/>
        </w:rPr>
        <w:t>Napraviti aplikaciju za podršku poslovima održavanja u elektrodistributivnoj mreži, namenjenu unosu podataka o tehničkim karakteristikama i listama održavanja elektroenergetske opreme, u bazu podataka, kao i za pregled i obradu podataka iz baze i za pravljenje raznovrsnih izveštaja.</w:t>
      </w:r>
    </w:p>
    <w:p w:rsidR="00F87F52" w:rsidRDefault="00F87F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85402" w:rsidRDefault="00F87F52" w:rsidP="00885402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</w:rPr>
      </w:pPr>
      <w:bookmarkStart w:id="3" w:name="_Toc41295318"/>
      <w:r w:rsidRPr="00F87F52">
        <w:rPr>
          <w:rFonts w:ascii="Times New Roman" w:hAnsi="Times New Roman" w:cs="Times New Roman"/>
          <w:sz w:val="28"/>
          <w:szCs w:val="28"/>
        </w:rPr>
        <w:lastRenderedPageBreak/>
        <w:t>Arhitektura</w:t>
      </w:r>
      <w:bookmarkEnd w:id="3"/>
    </w:p>
    <w:p w:rsidR="00885402" w:rsidRDefault="00885402" w:rsidP="00885402"/>
    <w:p w:rsidR="00885402" w:rsidRDefault="00885402" w:rsidP="00885402">
      <w:r>
        <w:t>Arhitektura projekta je podeljena u tri sloja (</w:t>
      </w:r>
      <w:r>
        <w:fldChar w:fldCharType="begin"/>
      </w:r>
      <w:r>
        <w:instrText xml:space="preserve"> REF _Ref40863340 \h </w:instrText>
      </w:r>
      <w:r>
        <w:fldChar w:fldCharType="separate"/>
      </w:r>
      <w:r w:rsidR="000660EA">
        <w:t xml:space="preserve">Slika </w:t>
      </w:r>
      <w:r w:rsidR="000660EA">
        <w:rPr>
          <w:noProof/>
        </w:rPr>
        <w:t>2</w:t>
      </w:r>
      <w:r>
        <w:fldChar w:fldCharType="end"/>
      </w:r>
      <w:r>
        <w:t xml:space="preserve">.) </w:t>
      </w:r>
    </w:p>
    <w:p w:rsidR="00885402" w:rsidRDefault="00885402" w:rsidP="00885402">
      <w:pPr>
        <w:keepNext/>
        <w:jc w:val="center"/>
      </w:pPr>
      <w:r>
        <w:object w:dxaOrig="1606" w:dyaOrig="1035">
          <v:shape id="_x0000_i1026" type="#_x0000_t75" style="width:183pt;height:118.8pt" o:ole="">
            <v:imagedata r:id="rId13" o:title=""/>
          </v:shape>
          <o:OLEObject Type="Embed" ProgID="Visio.Drawing.15" ShapeID="_x0000_i1026" DrawAspect="Content" ObjectID="_1651908109" r:id="rId14"/>
        </w:object>
      </w:r>
    </w:p>
    <w:p w:rsidR="00885402" w:rsidRDefault="00885402" w:rsidP="00477684">
      <w:pPr>
        <w:pStyle w:val="Caption"/>
        <w:jc w:val="center"/>
      </w:pPr>
      <w:bookmarkStart w:id="4" w:name="_Ref40863340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</w:t>
      </w:r>
      <w:r w:rsidR="00E65CF4">
        <w:rPr>
          <w:noProof/>
        </w:rPr>
        <w:fldChar w:fldCharType="end"/>
      </w:r>
      <w:bookmarkEnd w:id="4"/>
      <w:r>
        <w:t>. Arhitektura</w:t>
      </w:r>
    </w:p>
    <w:p w:rsidR="00885402" w:rsidRDefault="00885402" w:rsidP="00885402">
      <w:pPr>
        <w:pStyle w:val="ListParagraph"/>
        <w:numPr>
          <w:ilvl w:val="0"/>
          <w:numId w:val="25"/>
        </w:numPr>
        <w:spacing w:before="240" w:line="240" w:lineRule="auto"/>
        <w:jc w:val="both"/>
      </w:pPr>
      <w:r>
        <w:t>Prezentacioni sloj predstavlja korisnički interfejs kroz koji korisnik ima uvid u dešavanja u sistemu i vrši interakciju sa istim</w:t>
      </w:r>
    </w:p>
    <w:p w:rsidR="00885402" w:rsidRDefault="00885402" w:rsidP="00885402">
      <w:pPr>
        <w:pStyle w:val="ListParagraph"/>
        <w:numPr>
          <w:ilvl w:val="0"/>
          <w:numId w:val="25"/>
        </w:numPr>
        <w:spacing w:before="240" w:line="240" w:lineRule="auto"/>
        <w:jc w:val="both"/>
      </w:pPr>
      <w:r>
        <w:t xml:space="preserve">Biznis logiku obuhvataju servisi: </w:t>
      </w:r>
      <w:r w:rsidRPr="000A05B3">
        <w:rPr>
          <w:b/>
          <w:bCs/>
        </w:rPr>
        <w:t>PubSub</w:t>
      </w:r>
      <w:r>
        <w:t xml:space="preserve">, </w:t>
      </w:r>
      <w:r w:rsidRPr="000A05B3">
        <w:rPr>
          <w:b/>
          <w:bCs/>
        </w:rPr>
        <w:t>CE</w:t>
      </w:r>
      <w:r>
        <w:t xml:space="preserve">, </w:t>
      </w:r>
      <w:r w:rsidRPr="000A05B3">
        <w:rPr>
          <w:b/>
          <w:bCs/>
        </w:rPr>
        <w:t>Scada</w:t>
      </w:r>
      <w:r>
        <w:t xml:space="preserve">, </w:t>
      </w:r>
      <w:r w:rsidRPr="000A05B3">
        <w:rPr>
          <w:b/>
          <w:bCs/>
        </w:rPr>
        <w:t>NMS</w:t>
      </w:r>
      <w:r>
        <w:t xml:space="preserve">, </w:t>
      </w:r>
      <w:r w:rsidRPr="000A05B3">
        <w:rPr>
          <w:b/>
          <w:bCs/>
        </w:rPr>
        <w:t>UI</w:t>
      </w:r>
      <w:r>
        <w:t xml:space="preserve"> </w:t>
      </w:r>
      <w:r w:rsidRPr="000A05B3">
        <w:rPr>
          <w:b/>
          <w:bCs/>
        </w:rPr>
        <w:t>Adapter</w:t>
      </w:r>
      <w:r>
        <w:t xml:space="preserve">. Logika je sakrivena od korisnika i može da bude distribuirana jer je komunikacija između svih servisa preko mreže. </w:t>
      </w:r>
    </w:p>
    <w:p w:rsidR="00885402" w:rsidRDefault="00885402" w:rsidP="00885402">
      <w:pPr>
        <w:pStyle w:val="ListParagraph"/>
        <w:numPr>
          <w:ilvl w:val="0"/>
          <w:numId w:val="25"/>
        </w:numPr>
        <w:spacing w:before="240" w:line="240" w:lineRule="auto"/>
        <w:jc w:val="both"/>
      </w:pPr>
      <w:r>
        <w:t xml:space="preserve">Sloj podataka je </w:t>
      </w:r>
      <w:r w:rsidRPr="000A05B3">
        <w:rPr>
          <w:i/>
          <w:iCs/>
        </w:rPr>
        <w:t>Azure SQL Server</w:t>
      </w:r>
      <w:r>
        <w:t xml:space="preserve"> kome servisi pristupaju koristeći razvijenu biblioteku za komunikaciju sa istorijskom bazom podataka. </w:t>
      </w:r>
    </w:p>
    <w:p w:rsidR="00885402" w:rsidRPr="00C7605C" w:rsidRDefault="00477684" w:rsidP="00885402">
      <w:r>
        <w:fldChar w:fldCharType="begin"/>
      </w:r>
      <w:r>
        <w:instrText xml:space="preserve"> REF _Ref40863340 \h </w:instrText>
      </w:r>
      <w:r>
        <w:fldChar w:fldCharType="separate"/>
      </w:r>
      <w:r>
        <w:t xml:space="preserve">Slika </w:t>
      </w:r>
      <w:r>
        <w:rPr>
          <w:noProof/>
        </w:rPr>
        <w:t>1</w:t>
      </w:r>
      <w:r>
        <w:fldChar w:fldCharType="end"/>
      </w:r>
      <w:r>
        <w:t>.</w:t>
      </w:r>
      <w:r w:rsidR="00885402">
        <w:t xml:space="preserve"> je slikovita reprezentacija arhitekture celokupnog sistema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5" w:name="_Toc40113054"/>
      <w:bookmarkStart w:id="6" w:name="_Toc41295319"/>
      <w:r w:rsidRPr="007014BA">
        <w:rPr>
          <w:rFonts w:ascii="Times New Roman" w:hAnsi="Times New Roman" w:cs="Times New Roman"/>
          <w:sz w:val="24"/>
          <w:szCs w:val="24"/>
        </w:rPr>
        <w:t>3.1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Simulator</w:t>
      </w:r>
      <w:bookmarkEnd w:id="5"/>
      <w:bookmarkEnd w:id="6"/>
    </w:p>
    <w:p w:rsidR="00885402" w:rsidRPr="00A23555" w:rsidRDefault="00885402" w:rsidP="002074B7">
      <w:pPr>
        <w:ind w:firstLine="360"/>
      </w:pPr>
      <w:r w:rsidRPr="00A23555">
        <w:t xml:space="preserve">Simulator predstavlja </w:t>
      </w:r>
      <w:r w:rsidRPr="00A23555">
        <w:rPr>
          <w:i/>
          <w:iCs/>
        </w:rPr>
        <w:t xml:space="preserve">third-party </w:t>
      </w:r>
      <w:r w:rsidRPr="00A23555">
        <w:t xml:space="preserve">aplikaciju koja služi za simuliranje vrednosti elemenata u polju. Vrednosti mogu da se zadaju ručno kliktanjem po korisničkom interfejsu ili nekom aplikacijom koja komunicira sa njim i šalje komande. Za komunikaciju se koristi TCP, a format poruke mora da poštuje MODBUS protokol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7" w:name="_Toc40113055"/>
      <w:bookmarkStart w:id="8" w:name="_Toc41295320"/>
      <w:r w:rsidRPr="007014BA">
        <w:rPr>
          <w:rFonts w:ascii="Times New Roman" w:hAnsi="Times New Roman" w:cs="Times New Roman"/>
          <w:sz w:val="24"/>
          <w:szCs w:val="24"/>
        </w:rPr>
        <w:t>3.2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Scada</w:t>
      </w:r>
      <w:bookmarkEnd w:id="7"/>
      <w:bookmarkEnd w:id="8"/>
    </w:p>
    <w:p w:rsidR="00885402" w:rsidRPr="00A23555" w:rsidRDefault="00885402" w:rsidP="002074B7">
      <w:pPr>
        <w:ind w:firstLine="360"/>
      </w:pPr>
      <w:r w:rsidRPr="00A23555">
        <w:t xml:space="preserve">Scada je servis koji vrši periodičnu akviziciju stanja vrednosti na simulatoru koristeći MODBUS protokol. Kada primi trenutno stanje, šalje se razlika trenutnog i prethodnog stanja na Calculation Engine servis na interpretaciju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9" w:name="_Toc40113056"/>
      <w:bookmarkStart w:id="10" w:name="_Toc41295321"/>
      <w:r w:rsidRPr="007014BA">
        <w:rPr>
          <w:rFonts w:ascii="Times New Roman" w:hAnsi="Times New Roman" w:cs="Times New Roman"/>
          <w:sz w:val="24"/>
          <w:szCs w:val="24"/>
        </w:rPr>
        <w:t>3.3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Calculation Engine (CE)</w:t>
      </w:r>
      <w:bookmarkEnd w:id="9"/>
      <w:bookmarkEnd w:id="10"/>
    </w:p>
    <w:p w:rsidR="00885402" w:rsidRPr="00EF53C0" w:rsidRDefault="00885402" w:rsidP="002074B7">
      <w:pPr>
        <w:ind w:firstLine="360"/>
      </w:pPr>
      <w:r>
        <w:t xml:space="preserve">Servis koji prima podatke sa Scada-e i interpretira njihovo značenje. Dužan je da proveri da li se neki od uređaja nalazi u alarmnom stanju i da zapisuje podatke u Azure SQL bazu podataka (na slici HIST). Za to vreme se pristigli podaci proslede na UI Adapter. Ako se utvrdi da je neki uređaj u alarmnom stanju, dodatne informacije se šalju na UI Adapter da bi se korisnički interfejs informisao o tom stanju. Na zahtev UI Adapter-a generiše izveštaje i šalje ih nazad. </w:t>
      </w:r>
    </w:p>
    <w:p w:rsidR="00885402" w:rsidRDefault="00885402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</w:pPr>
      <w:bookmarkStart w:id="11" w:name="_Toc40113057"/>
    </w:p>
    <w:p w:rsidR="00693F77" w:rsidRPr="00693F77" w:rsidRDefault="00693F77" w:rsidP="00693F77"/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Toc41295322"/>
      <w:r w:rsidRPr="007014BA">
        <w:rPr>
          <w:rFonts w:ascii="Times New Roman" w:hAnsi="Times New Roman" w:cs="Times New Roman"/>
          <w:sz w:val="24"/>
          <w:szCs w:val="24"/>
        </w:rPr>
        <w:lastRenderedPageBreak/>
        <w:t>3.4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Network</w:t>
      </w:r>
      <w:r w:rsidR="002074B7">
        <w:rPr>
          <w:rFonts w:ascii="Times New Roman" w:hAnsi="Times New Roman" w:cs="Times New Roman"/>
          <w:sz w:val="24"/>
          <w:szCs w:val="24"/>
        </w:rPr>
        <w:t xml:space="preserve"> </w:t>
      </w:r>
      <w:r w:rsidR="00885402" w:rsidRPr="007014BA">
        <w:rPr>
          <w:rFonts w:ascii="Times New Roman" w:hAnsi="Times New Roman" w:cs="Times New Roman"/>
          <w:sz w:val="24"/>
          <w:szCs w:val="24"/>
        </w:rPr>
        <w:t>Model Service (NMS)</w:t>
      </w:r>
      <w:bookmarkEnd w:id="11"/>
      <w:bookmarkEnd w:id="12"/>
    </w:p>
    <w:p w:rsidR="00885402" w:rsidRPr="00670CBF" w:rsidRDefault="00885402" w:rsidP="002074B7">
      <w:pPr>
        <w:ind w:firstLine="360"/>
      </w:pPr>
      <w:r>
        <w:t xml:space="preserve">Servis koji čuva konektivnost mreže. Podatke o konektivnosti može da primi od </w:t>
      </w:r>
      <w:r>
        <w:rPr>
          <w:b/>
          <w:bCs/>
        </w:rPr>
        <w:t xml:space="preserve">Importer </w:t>
      </w:r>
      <w:r>
        <w:t xml:space="preserve">aplikacije i sa korisničkog interfejsa. Pristigle podatke validira i primenjuje ako su validni, u suprotnom informiše pošiljaoca o tome šta je bila greška u validaciji. Nakon primenjenog modela, ostali servisi mogu po potrebi da šalju zahteve i traže informacije o statičkom modelu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Toc40113058"/>
      <w:bookmarkStart w:id="14" w:name="_Toc41295323"/>
      <w:r w:rsidRPr="007014BA">
        <w:rPr>
          <w:rFonts w:ascii="Times New Roman" w:hAnsi="Times New Roman" w:cs="Times New Roman"/>
          <w:sz w:val="24"/>
          <w:szCs w:val="24"/>
        </w:rPr>
        <w:t>3.5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UI Adapter</w:t>
      </w:r>
      <w:bookmarkEnd w:id="13"/>
      <w:bookmarkEnd w:id="14"/>
    </w:p>
    <w:p w:rsidR="00885402" w:rsidRPr="00183C1D" w:rsidRDefault="00885402" w:rsidP="002074B7">
      <w:pPr>
        <w:ind w:firstLine="360"/>
      </w:pPr>
      <w:r>
        <w:t xml:space="preserve">Specifičnost ovog servisa je u tome da služi kao most između korisničkog interfejsa i ostatka sistema. Korisnički interfejs šalje jedinstvene zahteve i dužnost ovog servisa je da koordiniše zahteve na jedan ili više servisa da bi u potpunosti odgovorio na zahtev korisničkog interfejsa. Tako korisnički interfejs i ostatak sistema nemaju deljene modele podataka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15" w:name="_Toc40113059"/>
      <w:bookmarkStart w:id="16" w:name="_Toc41295324"/>
      <w:r w:rsidRPr="007014BA">
        <w:rPr>
          <w:rFonts w:ascii="Times New Roman" w:hAnsi="Times New Roman" w:cs="Times New Roman"/>
          <w:sz w:val="24"/>
          <w:szCs w:val="24"/>
        </w:rPr>
        <w:t>3.6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Publish-Subscribe mehanizam (PubSub)</w:t>
      </w:r>
      <w:bookmarkEnd w:id="15"/>
      <w:bookmarkEnd w:id="16"/>
    </w:p>
    <w:p w:rsidR="00885402" w:rsidRPr="008B6BB5" w:rsidRDefault="00885402" w:rsidP="002074B7">
      <w:pPr>
        <w:ind w:firstLine="360"/>
      </w:pPr>
      <w:r>
        <w:t xml:space="preserve">Da bi moglo da se podrži više od jednog korisničkog interfejsa i da to bude nezavisno od celog sistema koristi se publish-subscribe mehanizam koji će pristigle podatke da demultipleksira na svaki od korisničkih interfejsa tako da svi budu u sinhronizaciji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17" w:name="_Toc40113060"/>
      <w:bookmarkStart w:id="18" w:name="_Toc41295325"/>
      <w:r w:rsidRPr="007014BA">
        <w:rPr>
          <w:rFonts w:ascii="Times New Roman" w:hAnsi="Times New Roman" w:cs="Times New Roman"/>
          <w:sz w:val="24"/>
          <w:szCs w:val="24"/>
        </w:rPr>
        <w:t>3.7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Transaction Service</w:t>
      </w:r>
      <w:bookmarkEnd w:id="17"/>
      <w:bookmarkEnd w:id="18"/>
    </w:p>
    <w:p w:rsidR="00885402" w:rsidRPr="00103307" w:rsidRDefault="00885402" w:rsidP="002074B7">
      <w:pPr>
        <w:ind w:firstLine="360"/>
      </w:pPr>
      <w:r>
        <w:t xml:space="preserve">Funkcionalnost ovog servisa je koordinacija distribuirane transakcije kroz sistem. Kada podaci stignu na </w:t>
      </w:r>
      <w:r>
        <w:rPr>
          <w:b/>
          <w:bCs/>
        </w:rPr>
        <w:t xml:space="preserve">NMS </w:t>
      </w:r>
      <w:r>
        <w:t xml:space="preserve">i uspešno prođu validacije proslede se ostalim servisima. Nakon toga se servisi od interesa prijavljuju transakcionom servisu i kada se svi prijave </w:t>
      </w:r>
      <w:r>
        <w:rPr>
          <w:b/>
          <w:bCs/>
        </w:rPr>
        <w:t xml:space="preserve">NMS </w:t>
      </w:r>
      <w:r>
        <w:t xml:space="preserve">obavesti transakcioni servis da distribuirana transakcija može da se pokrene. </w:t>
      </w:r>
    </w:p>
    <w:p w:rsidR="00885402" w:rsidRPr="007014BA" w:rsidRDefault="004B032D" w:rsidP="00885402">
      <w:pPr>
        <w:pStyle w:val="Heading2"/>
        <w:numPr>
          <w:ilvl w:val="1"/>
          <w:numId w:val="0"/>
        </w:numPr>
        <w:spacing w:line="240" w:lineRule="auto"/>
        <w:ind w:left="576" w:hanging="576"/>
        <w:jc w:val="both"/>
        <w:rPr>
          <w:rFonts w:ascii="Times New Roman" w:hAnsi="Times New Roman" w:cs="Times New Roman"/>
          <w:sz w:val="24"/>
          <w:szCs w:val="24"/>
        </w:rPr>
      </w:pPr>
      <w:bookmarkStart w:id="19" w:name="_Toc40113061"/>
      <w:bookmarkStart w:id="20" w:name="_Toc41295326"/>
      <w:r w:rsidRPr="007014BA">
        <w:rPr>
          <w:rFonts w:ascii="Times New Roman" w:hAnsi="Times New Roman" w:cs="Times New Roman"/>
          <w:sz w:val="24"/>
          <w:szCs w:val="24"/>
        </w:rPr>
        <w:t>3.8</w:t>
      </w:r>
      <w:r w:rsidRPr="007014BA">
        <w:rPr>
          <w:rFonts w:ascii="Times New Roman" w:hAnsi="Times New Roman" w:cs="Times New Roman"/>
          <w:sz w:val="24"/>
          <w:szCs w:val="24"/>
        </w:rPr>
        <w:tab/>
      </w:r>
      <w:r w:rsidR="00885402" w:rsidRPr="007014BA">
        <w:rPr>
          <w:rFonts w:ascii="Times New Roman" w:hAnsi="Times New Roman" w:cs="Times New Roman"/>
          <w:sz w:val="24"/>
          <w:szCs w:val="24"/>
        </w:rPr>
        <w:t>Korisnički interfejs (UI)</w:t>
      </w:r>
      <w:bookmarkEnd w:id="19"/>
      <w:bookmarkEnd w:id="20"/>
    </w:p>
    <w:p w:rsidR="00885402" w:rsidRPr="00270886" w:rsidRDefault="00885402" w:rsidP="002074B7">
      <w:pPr>
        <w:ind w:firstLine="360"/>
      </w:pPr>
      <w:r>
        <w:t xml:space="preserve">Korisnik za interakciju sa sistemom ima na raspolaganju korisnički interfejs. Funkcionalnosti mu omogućavaju manipulaciju uređajima koji se nalaze u sistemu, njihovo prebacivanje u funkciju i van funkcije, prikaz mnoštva izveštaja, popravku. </w:t>
      </w:r>
    </w:p>
    <w:p w:rsidR="00885402" w:rsidRPr="00A23555" w:rsidRDefault="00885402" w:rsidP="00885402"/>
    <w:p w:rsidR="00E5655E" w:rsidRPr="00885402" w:rsidRDefault="00E5655E" w:rsidP="00885402">
      <w:r w:rsidRPr="00885402">
        <w:br w:type="page"/>
      </w:r>
    </w:p>
    <w:p w:rsidR="004B619E" w:rsidRPr="00360BC3" w:rsidRDefault="00360BC3" w:rsidP="00D9797C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</w:rPr>
      </w:pPr>
      <w:bookmarkStart w:id="21" w:name="_Toc41295327"/>
      <w:r w:rsidRPr="00360BC3">
        <w:rPr>
          <w:rFonts w:ascii="Times New Roman" w:hAnsi="Times New Roman" w:cs="Times New Roman"/>
          <w:sz w:val="28"/>
          <w:szCs w:val="28"/>
        </w:rPr>
        <w:lastRenderedPageBreak/>
        <w:t>Standardi i modeliranje elektroenergetskih sistema</w:t>
      </w:r>
      <w:bookmarkEnd w:id="21"/>
    </w:p>
    <w:p w:rsidR="00360BC3" w:rsidRPr="00360BC3" w:rsidRDefault="00360BC3" w:rsidP="00360BC3"/>
    <w:p w:rsidR="00B07614" w:rsidRPr="001074E1" w:rsidRDefault="00C97A68" w:rsidP="00D1107C">
      <w:pPr>
        <w:ind w:firstLine="360"/>
        <w:jc w:val="both"/>
        <w:rPr>
          <w:rFonts w:ascii="Times New Roman" w:hAnsi="Times New Roman" w:cs="Times New Roman"/>
        </w:rPr>
      </w:pPr>
      <w:r w:rsidRPr="001074E1">
        <w:rPr>
          <w:rFonts w:ascii="Times New Roman" w:hAnsi="Times New Roman" w:cs="Times New Roman"/>
          <w:b/>
        </w:rPr>
        <w:t>CIM</w:t>
      </w:r>
      <w:r w:rsidRPr="001074E1">
        <w:rPr>
          <w:rFonts w:ascii="Times New Roman" w:hAnsi="Times New Roman" w:cs="Times New Roman"/>
        </w:rPr>
        <w:t xml:space="preserve"> (Common Information Model) predstavlja apstraktni informacioni model koji se koristi u svrhe modelovanja električne mreže i modelovanja opreme koja se koristi u električnim mrežama. Upotreba modela omogućava smanjenje tro</w:t>
      </w:r>
      <w:r w:rsidRPr="001074E1">
        <w:rPr>
          <w:rFonts w:ascii="Times New Roman" w:hAnsi="Times New Roman" w:cs="Times New Roman"/>
          <w:lang w:val="sr-Latn-RS"/>
        </w:rPr>
        <w:t>škova i</w:t>
      </w:r>
      <w:r w:rsidRPr="001074E1">
        <w:rPr>
          <w:rFonts w:ascii="Times New Roman" w:hAnsi="Times New Roman" w:cs="Times New Roman"/>
        </w:rPr>
        <w:t xml:space="preserve"> usmeravanje resursa ka povećanju funkcionalnosti i optimizaciji električnih sistema.</w:t>
      </w:r>
      <w:r w:rsidR="00B07614" w:rsidRPr="001074E1">
        <w:rPr>
          <w:rFonts w:ascii="Times New Roman" w:hAnsi="Times New Roman" w:cs="Times New Roman"/>
        </w:rPr>
        <w:t xml:space="preserve"> </w:t>
      </w:r>
      <w:r w:rsidR="00A5507C" w:rsidRPr="001074E1">
        <w:rPr>
          <w:rFonts w:ascii="Times New Roman" w:hAnsi="Times New Roman" w:cs="Times New Roman"/>
        </w:rPr>
        <w:t xml:space="preserve">Za potrebe modeliranja električnih mreža koristimo deo CIM-a, </w:t>
      </w:r>
      <w:r w:rsidR="00A5507C" w:rsidRPr="001074E1">
        <w:rPr>
          <w:rFonts w:ascii="Times New Roman" w:hAnsi="Times New Roman" w:cs="Times New Roman"/>
          <w:b/>
        </w:rPr>
        <w:t>CIM profil</w:t>
      </w:r>
      <w:r w:rsidR="00A5507C" w:rsidRPr="001074E1">
        <w:rPr>
          <w:rFonts w:ascii="Times New Roman" w:hAnsi="Times New Roman" w:cs="Times New Roman"/>
        </w:rPr>
        <w:t xml:space="preserve">, </w:t>
      </w:r>
      <w:r w:rsidR="00CF5A2F" w:rsidRPr="001074E1">
        <w:rPr>
          <w:rFonts w:ascii="Times New Roman" w:hAnsi="Times New Roman" w:cs="Times New Roman"/>
        </w:rPr>
        <w:t xml:space="preserve"> koji sadrži podskup klasa i</w:t>
      </w:r>
      <w:r w:rsidR="00A5507C" w:rsidRPr="001074E1">
        <w:rPr>
          <w:rFonts w:ascii="Times New Roman" w:hAnsi="Times New Roman" w:cs="Times New Roman"/>
        </w:rPr>
        <w:t xml:space="preserve"> atributa koji sa svojim međusobnim vezama</w:t>
      </w:r>
      <w:r w:rsidR="00F812D2" w:rsidRPr="001074E1">
        <w:rPr>
          <w:rFonts w:ascii="Times New Roman" w:hAnsi="Times New Roman" w:cs="Times New Roman"/>
        </w:rPr>
        <w:t xml:space="preserve"> daju smisaonu</w:t>
      </w:r>
      <w:r w:rsidR="00A5507C" w:rsidRPr="001074E1">
        <w:rPr>
          <w:rFonts w:ascii="Times New Roman" w:hAnsi="Times New Roman" w:cs="Times New Roman"/>
        </w:rPr>
        <w:t xml:space="preserve"> celinu. Profil je kreiran u skladu sa specifičnim situacija</w:t>
      </w:r>
      <w:r w:rsidR="009700BF">
        <w:rPr>
          <w:rFonts w:ascii="Times New Roman" w:hAnsi="Times New Roman" w:cs="Times New Roman"/>
        </w:rPr>
        <w:t>ma u skladu sa kojim su birani i</w:t>
      </w:r>
      <w:r w:rsidR="00A5507C" w:rsidRPr="001074E1">
        <w:rPr>
          <w:rFonts w:ascii="Times New Roman" w:hAnsi="Times New Roman" w:cs="Times New Roman"/>
        </w:rPr>
        <w:t xml:space="preserve"> objekti tog profila. </w:t>
      </w:r>
      <w:r w:rsidR="007C0EAF" w:rsidRPr="001074E1">
        <w:rPr>
          <w:rFonts w:ascii="Times New Roman" w:hAnsi="Times New Roman" w:cs="Times New Roman"/>
        </w:rPr>
        <w:t xml:space="preserve">Za odgovarajući sistem CIM profil definiše odgovarajuću ontologiju (domensko znanje). </w:t>
      </w:r>
      <w:r w:rsidR="00815BBA" w:rsidRPr="001074E1">
        <w:rPr>
          <w:rFonts w:ascii="Times New Roman" w:hAnsi="Times New Roman" w:cs="Times New Roman"/>
        </w:rPr>
        <w:t xml:space="preserve">Zadavanje CIM profila moguće je u nekoliko oblika: RDFS, XSD, kao tekstualni dokument ili HTML dokument. </w:t>
      </w:r>
    </w:p>
    <w:p w:rsidR="005F657A" w:rsidRDefault="00F10F27" w:rsidP="003731D6">
      <w:pPr>
        <w:pStyle w:val="Heading2"/>
        <w:numPr>
          <w:ilvl w:val="1"/>
          <w:numId w:val="24"/>
        </w:numPr>
        <w:rPr>
          <w:rFonts w:ascii="Times New Roman" w:hAnsi="Times New Roman" w:cs="Times New Roman"/>
          <w:sz w:val="24"/>
          <w:szCs w:val="24"/>
        </w:rPr>
      </w:pPr>
      <w:bookmarkStart w:id="22" w:name="_Toc41295328"/>
      <w:r w:rsidRPr="005F657A">
        <w:rPr>
          <w:rFonts w:ascii="Times New Roman" w:hAnsi="Times New Roman" w:cs="Times New Roman"/>
          <w:sz w:val="24"/>
          <w:szCs w:val="24"/>
        </w:rPr>
        <w:t>Postupak kreiranja CIM Profila</w:t>
      </w:r>
      <w:bookmarkEnd w:id="22"/>
    </w:p>
    <w:p w:rsidR="004A27D4" w:rsidRPr="001074E1" w:rsidRDefault="004A27D4" w:rsidP="00693F77">
      <w:pPr>
        <w:ind w:firstLine="360"/>
        <w:jc w:val="both"/>
        <w:rPr>
          <w:rFonts w:ascii="Times New Roman" w:hAnsi="Times New Roman" w:cs="Times New Roman"/>
        </w:rPr>
      </w:pPr>
      <w:r w:rsidRPr="001074E1">
        <w:rPr>
          <w:rFonts w:ascii="Times New Roman" w:hAnsi="Times New Roman" w:cs="Times New Roman"/>
        </w:rPr>
        <w:t>Upotrebom UML (Unified Modeling Language) jezika za modeliranje</w:t>
      </w:r>
      <w:r w:rsidR="00477EBE" w:rsidRPr="001074E1">
        <w:rPr>
          <w:rFonts w:ascii="Times New Roman" w:hAnsi="Times New Roman" w:cs="Times New Roman"/>
        </w:rPr>
        <w:t xml:space="preserve"> u Enterprise Arhitect </w:t>
      </w:r>
      <w:r w:rsidR="00AE2734" w:rsidRPr="001074E1">
        <w:rPr>
          <w:rFonts w:ascii="Times New Roman" w:hAnsi="Times New Roman" w:cs="Times New Roman"/>
        </w:rPr>
        <w:t>alatu</w:t>
      </w:r>
      <w:r w:rsidR="00477EBE" w:rsidRPr="001074E1">
        <w:rPr>
          <w:rFonts w:ascii="Times New Roman" w:hAnsi="Times New Roman" w:cs="Times New Roman"/>
        </w:rPr>
        <w:t>, na o</w:t>
      </w:r>
      <w:r w:rsidR="00B47D33">
        <w:rPr>
          <w:rFonts w:ascii="Times New Roman" w:hAnsi="Times New Roman" w:cs="Times New Roman"/>
        </w:rPr>
        <w:t>s</w:t>
      </w:r>
      <w:r w:rsidR="00477EBE" w:rsidRPr="001074E1">
        <w:rPr>
          <w:rFonts w:ascii="Times New Roman" w:hAnsi="Times New Roman" w:cs="Times New Roman"/>
        </w:rPr>
        <w:t xml:space="preserve">novu CIM IEC standarda </w:t>
      </w:r>
      <w:r w:rsidR="00D96430" w:rsidRPr="001074E1">
        <w:rPr>
          <w:rFonts w:ascii="Times New Roman" w:hAnsi="Times New Roman" w:cs="Times New Roman"/>
        </w:rPr>
        <w:t>definiše se</w:t>
      </w:r>
      <w:r w:rsidR="00477EBE" w:rsidRPr="001074E1">
        <w:rPr>
          <w:rFonts w:ascii="Times New Roman" w:hAnsi="Times New Roman" w:cs="Times New Roman"/>
        </w:rPr>
        <w:t xml:space="preserve"> odgovarajući klasni dijagram koji zadovoljava potrebe sistema definisanog u tekstu zadatka. </w:t>
      </w:r>
      <w:r w:rsidR="00D96430" w:rsidRPr="001074E1">
        <w:rPr>
          <w:rFonts w:ascii="Times New Roman" w:hAnsi="Times New Roman" w:cs="Times New Roman"/>
        </w:rPr>
        <w:t>Dodaju se</w:t>
      </w:r>
      <w:r w:rsidR="00D12CDB">
        <w:rPr>
          <w:rFonts w:ascii="Times New Roman" w:hAnsi="Times New Roman" w:cs="Times New Roman"/>
        </w:rPr>
        <w:t xml:space="preserve"> klase, atributi</w:t>
      </w:r>
      <w:r w:rsidR="009F0C95">
        <w:rPr>
          <w:rFonts w:ascii="Times New Roman" w:hAnsi="Times New Roman" w:cs="Times New Roman"/>
        </w:rPr>
        <w:t xml:space="preserve"> klasa</w:t>
      </w:r>
      <w:r w:rsidR="000F5C47" w:rsidRPr="001074E1">
        <w:rPr>
          <w:rFonts w:ascii="Times New Roman" w:hAnsi="Times New Roman" w:cs="Times New Roman"/>
        </w:rPr>
        <w:t>, veze između klasa</w:t>
      </w:r>
      <w:r w:rsidR="00290179" w:rsidRPr="001074E1">
        <w:rPr>
          <w:rFonts w:ascii="Times New Roman" w:hAnsi="Times New Roman" w:cs="Times New Roman"/>
        </w:rPr>
        <w:t xml:space="preserve"> (asocijacija, generaliza</w:t>
      </w:r>
      <w:r w:rsidR="00AE2734" w:rsidRPr="001074E1">
        <w:rPr>
          <w:rFonts w:ascii="Times New Roman" w:hAnsi="Times New Roman" w:cs="Times New Roman"/>
        </w:rPr>
        <w:t>cija</w:t>
      </w:r>
      <w:r w:rsidR="009F0C95">
        <w:rPr>
          <w:rFonts w:ascii="Times New Roman" w:hAnsi="Times New Roman" w:cs="Times New Roman"/>
        </w:rPr>
        <w:t>). Takođe se dodaju</w:t>
      </w:r>
      <w:r w:rsidR="000F5C47" w:rsidRPr="001074E1">
        <w:rPr>
          <w:rFonts w:ascii="Times New Roman" w:hAnsi="Times New Roman" w:cs="Times New Roman"/>
        </w:rPr>
        <w:t xml:space="preserve"> sve apstaktne klase koje konkretne klase Discrete, Breaker, Substation</w:t>
      </w:r>
      <w:r w:rsidR="001213B0">
        <w:rPr>
          <w:rFonts w:ascii="Times New Roman" w:hAnsi="Times New Roman" w:cs="Times New Roman"/>
        </w:rPr>
        <w:t>, Warehouse, Maintenance</w:t>
      </w:r>
      <w:r w:rsidR="00836725">
        <w:rPr>
          <w:rFonts w:ascii="Times New Roman" w:hAnsi="Times New Roman" w:cs="Times New Roman"/>
        </w:rPr>
        <w:t xml:space="preserve"> i</w:t>
      </w:r>
      <w:r w:rsidR="000F5C47" w:rsidRPr="001074E1">
        <w:rPr>
          <w:rFonts w:ascii="Times New Roman" w:hAnsi="Times New Roman" w:cs="Times New Roman"/>
        </w:rPr>
        <w:t xml:space="preserve"> PowerTransfromer nasleđuju.</w:t>
      </w:r>
      <w:r w:rsidR="00535993" w:rsidRPr="001074E1">
        <w:rPr>
          <w:rFonts w:ascii="Times New Roman" w:hAnsi="Times New Roman" w:cs="Times New Roman"/>
        </w:rPr>
        <w:t xml:space="preserve"> Kao rezultat </w:t>
      </w:r>
      <w:r w:rsidR="004929C0" w:rsidRPr="001074E1">
        <w:rPr>
          <w:rFonts w:ascii="Times New Roman" w:hAnsi="Times New Roman" w:cs="Times New Roman"/>
        </w:rPr>
        <w:t>dobija se</w:t>
      </w:r>
      <w:r w:rsidR="00535993" w:rsidRPr="001074E1">
        <w:rPr>
          <w:rFonts w:ascii="Times New Roman" w:hAnsi="Times New Roman" w:cs="Times New Roman"/>
        </w:rPr>
        <w:t xml:space="preserve"> dijagram prikazan na </w:t>
      </w:r>
      <w:r w:rsidR="00535993" w:rsidRPr="001074E1">
        <w:rPr>
          <w:rFonts w:ascii="Times New Roman" w:hAnsi="Times New Roman" w:cs="Times New Roman"/>
        </w:rPr>
        <w:fldChar w:fldCharType="begin"/>
      </w:r>
      <w:r w:rsidR="00535993" w:rsidRPr="001074E1">
        <w:rPr>
          <w:rFonts w:ascii="Times New Roman" w:hAnsi="Times New Roman" w:cs="Times New Roman"/>
        </w:rPr>
        <w:instrText xml:space="preserve"> REF _Ref39505365 \h </w:instrText>
      </w:r>
      <w:r w:rsidR="00AF57CB" w:rsidRPr="001074E1">
        <w:rPr>
          <w:rFonts w:ascii="Times New Roman" w:hAnsi="Times New Roman" w:cs="Times New Roman"/>
        </w:rPr>
        <w:instrText xml:space="preserve"> \* MERGEFORMAT </w:instrText>
      </w:r>
      <w:r w:rsidR="00535993" w:rsidRPr="001074E1">
        <w:rPr>
          <w:rFonts w:ascii="Times New Roman" w:hAnsi="Times New Roman" w:cs="Times New Roman"/>
        </w:rPr>
      </w:r>
      <w:r w:rsidR="00535993" w:rsidRPr="001074E1">
        <w:rPr>
          <w:rFonts w:ascii="Times New Roman" w:hAnsi="Times New Roman" w:cs="Times New Roman"/>
        </w:rPr>
        <w:fldChar w:fldCharType="separate"/>
      </w:r>
      <w:r w:rsidR="000660EA">
        <w:rPr>
          <w:rFonts w:ascii="Times New Roman" w:hAnsi="Times New Roman" w:cs="Times New Roman"/>
        </w:rPr>
        <w:t>slici</w:t>
      </w:r>
      <w:r w:rsidR="000660EA" w:rsidRPr="000660EA">
        <w:rPr>
          <w:rFonts w:ascii="Times New Roman" w:hAnsi="Times New Roman" w:cs="Times New Roman"/>
        </w:rPr>
        <w:t xml:space="preserve"> </w:t>
      </w:r>
      <w:r w:rsidR="000660EA" w:rsidRPr="000660EA">
        <w:rPr>
          <w:rFonts w:ascii="Times New Roman" w:hAnsi="Times New Roman" w:cs="Times New Roman"/>
          <w:noProof/>
        </w:rPr>
        <w:t>3</w:t>
      </w:r>
      <w:r w:rsidR="00535993" w:rsidRPr="001074E1">
        <w:rPr>
          <w:rFonts w:ascii="Times New Roman" w:hAnsi="Times New Roman" w:cs="Times New Roman"/>
        </w:rPr>
        <w:fldChar w:fldCharType="end"/>
      </w:r>
      <w:r w:rsidR="00535993" w:rsidRPr="001074E1">
        <w:rPr>
          <w:rFonts w:ascii="Times New Roman" w:hAnsi="Times New Roman" w:cs="Times New Roman"/>
        </w:rPr>
        <w:t>.</w:t>
      </w:r>
    </w:p>
    <w:p w:rsidR="00535993" w:rsidRDefault="00477EBE" w:rsidP="00535993">
      <w:pPr>
        <w:keepNext/>
      </w:pPr>
      <w:r>
        <w:rPr>
          <w:rFonts w:cstheme="minorHAnsi"/>
          <w:noProof/>
        </w:rPr>
        <w:drawing>
          <wp:inline distT="0" distB="0" distL="0" distR="0" wp14:anchorId="6039F8CE" wp14:editId="2B0AEAC0">
            <wp:extent cx="5943600" cy="39547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A Model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EBE" w:rsidRDefault="00535993" w:rsidP="00535993">
      <w:pPr>
        <w:pStyle w:val="Caption"/>
        <w:jc w:val="center"/>
        <w:rPr>
          <w:rFonts w:cstheme="minorHAnsi"/>
        </w:rPr>
      </w:pPr>
      <w:bookmarkStart w:id="23" w:name="_Ref39505365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3</w:t>
      </w:r>
      <w:r w:rsidR="00E65CF4">
        <w:rPr>
          <w:noProof/>
        </w:rPr>
        <w:fldChar w:fldCharType="end"/>
      </w:r>
      <w:bookmarkEnd w:id="23"/>
      <w:r>
        <w:t>. Klasni dijagram - ProjekatMaster</w:t>
      </w:r>
    </w:p>
    <w:p w:rsidR="0025036B" w:rsidRDefault="0025036B" w:rsidP="0025036B">
      <w:pPr>
        <w:jc w:val="both"/>
        <w:rPr>
          <w:rFonts w:ascii="Times New Roman" w:hAnsi="Times New Roman" w:cs="Times New Roman"/>
          <w:lang w:val="sr-Latn-RS"/>
        </w:rPr>
      </w:pPr>
    </w:p>
    <w:p w:rsidR="009D7076" w:rsidRDefault="009D7076" w:rsidP="002074B7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1074E1">
        <w:rPr>
          <w:rFonts w:ascii="Times New Roman" w:hAnsi="Times New Roman" w:cs="Times New Roman"/>
        </w:rPr>
        <w:lastRenderedPageBreak/>
        <w:t>Transformator (</w:t>
      </w:r>
      <w:r w:rsidRPr="001074E1">
        <w:rPr>
          <w:rFonts w:ascii="Times New Roman" w:hAnsi="Times New Roman" w:cs="Times New Roman"/>
          <w:b/>
        </w:rPr>
        <w:t>PowerTransformer</w:t>
      </w:r>
      <w:r w:rsidRPr="001074E1">
        <w:rPr>
          <w:rFonts w:ascii="Times New Roman" w:hAnsi="Times New Roman" w:cs="Times New Roman"/>
        </w:rPr>
        <w:t>) je elektri</w:t>
      </w:r>
      <w:r w:rsidRPr="001074E1">
        <w:rPr>
          <w:rFonts w:ascii="Times New Roman" w:hAnsi="Times New Roman" w:cs="Times New Roman"/>
          <w:lang w:val="sr-Latn-RS"/>
        </w:rPr>
        <w:t>čna mašina za transformaciju napona uz poštovanje principa očuvanja prenesene snage</w:t>
      </w:r>
      <w:r>
        <w:rPr>
          <w:rFonts w:ascii="Times New Roman" w:hAnsi="Times New Roman" w:cs="Times New Roman"/>
        </w:rPr>
        <w:t xml:space="preserve">. </w:t>
      </w:r>
      <w:r w:rsidRPr="001074E1">
        <w:rPr>
          <w:rFonts w:ascii="Times New Roman" w:hAnsi="Times New Roman" w:cs="Times New Roman"/>
        </w:rPr>
        <w:t>Prekidač (</w:t>
      </w:r>
      <w:r w:rsidRPr="001074E1">
        <w:rPr>
          <w:rFonts w:ascii="Times New Roman" w:hAnsi="Times New Roman" w:cs="Times New Roman"/>
          <w:b/>
        </w:rPr>
        <w:t>Breaker</w:t>
      </w:r>
      <w:r w:rsidRPr="001074E1">
        <w:rPr>
          <w:rFonts w:ascii="Times New Roman" w:hAnsi="Times New Roman" w:cs="Times New Roman"/>
        </w:rPr>
        <w:t>) ,deo rasklopne o</w:t>
      </w:r>
      <w:r>
        <w:rPr>
          <w:rFonts w:ascii="Times New Roman" w:hAnsi="Times New Roman" w:cs="Times New Roman"/>
        </w:rPr>
        <w:t>preme, je uređaj za uključenje i</w:t>
      </w:r>
      <w:r w:rsidRPr="001074E1">
        <w:rPr>
          <w:rFonts w:ascii="Times New Roman" w:hAnsi="Times New Roman" w:cs="Times New Roman"/>
        </w:rPr>
        <w:t xml:space="preserve"> isključenje električnih kola u svim mogućim režimima.</w:t>
      </w:r>
      <w:r>
        <w:rPr>
          <w:rFonts w:ascii="Times New Roman" w:hAnsi="Times New Roman" w:cs="Times New Roman"/>
        </w:rPr>
        <w:t xml:space="preserve"> </w:t>
      </w:r>
      <w:r w:rsidRPr="001074E1">
        <w:rPr>
          <w:rFonts w:ascii="Times New Roman" w:hAnsi="Times New Roman" w:cs="Times New Roman"/>
          <w:lang w:val="sr-Latn-RS"/>
        </w:rPr>
        <w:t>U sistemu postoje samo diskretna merenja, odnosno merenja predstavljena diskretnim vrednostima (</w:t>
      </w:r>
      <w:r w:rsidRPr="001074E1">
        <w:rPr>
          <w:rFonts w:ascii="Times New Roman" w:hAnsi="Times New Roman" w:cs="Times New Roman"/>
          <w:b/>
          <w:lang w:val="sr-Latn-RS"/>
        </w:rPr>
        <w:t>Discrete</w:t>
      </w:r>
      <w:r w:rsidRPr="001074E1">
        <w:rPr>
          <w:rFonts w:ascii="Times New Roman" w:hAnsi="Times New Roman" w:cs="Times New Roman"/>
          <w:lang w:val="sr-Latn-RS"/>
        </w:rPr>
        <w:t>)</w:t>
      </w:r>
      <w:r>
        <w:rPr>
          <w:rFonts w:ascii="Times New Roman" w:hAnsi="Times New Roman" w:cs="Times New Roman"/>
          <w:lang w:val="sr-Latn-RS"/>
        </w:rPr>
        <w:t>.</w:t>
      </w:r>
    </w:p>
    <w:p w:rsidR="009D7076" w:rsidRPr="009D7076" w:rsidRDefault="009D7076" w:rsidP="002074B7">
      <w:pPr>
        <w:ind w:firstLine="360"/>
        <w:jc w:val="both"/>
        <w:rPr>
          <w:rFonts w:ascii="Times New Roman" w:hAnsi="Times New Roman" w:cs="Times New Roman"/>
          <w:lang w:val="sr-Latn-RS"/>
        </w:rPr>
      </w:pPr>
      <w:r>
        <w:rPr>
          <w:rFonts w:ascii="Times New Roman" w:hAnsi="Times New Roman" w:cs="Times New Roman"/>
          <w:lang w:val="sr-Latn-RS"/>
        </w:rPr>
        <w:t>Osim</w:t>
      </w:r>
      <w:r w:rsidRPr="0062243E">
        <w:rPr>
          <w:rFonts w:ascii="Times New Roman" w:hAnsi="Times New Roman" w:cs="Times New Roman"/>
          <w:lang w:val="sr-Latn-RS"/>
        </w:rPr>
        <w:t xml:space="preserve"> opreme, prekidača i transformatora, definisani su i kontejneri za opremu </w:t>
      </w:r>
      <w:r w:rsidRPr="00A36FE8">
        <w:rPr>
          <w:rFonts w:ascii="Times New Roman" w:hAnsi="Times New Roman" w:cs="Times New Roman"/>
          <w:b/>
          <w:lang w:val="sr-Latn-RS"/>
        </w:rPr>
        <w:t>WAREHOUSE</w:t>
      </w:r>
      <w:r w:rsidRPr="0062243E">
        <w:rPr>
          <w:rFonts w:ascii="Times New Roman" w:hAnsi="Times New Roman" w:cs="Times New Roman"/>
          <w:lang w:val="sr-Latn-RS"/>
        </w:rPr>
        <w:t xml:space="preserve"> – skladište koje čuva kupljenu i popravljenu opremu, </w:t>
      </w:r>
      <w:r w:rsidRPr="00A36FE8">
        <w:rPr>
          <w:rFonts w:ascii="Times New Roman" w:hAnsi="Times New Roman" w:cs="Times New Roman"/>
          <w:b/>
          <w:lang w:val="sr-Latn-RS"/>
        </w:rPr>
        <w:t>MAINTENANCE</w:t>
      </w:r>
      <w:r w:rsidRPr="0062243E">
        <w:rPr>
          <w:rFonts w:ascii="Times New Roman" w:hAnsi="Times New Roman" w:cs="Times New Roman"/>
          <w:lang w:val="sr-Latn-RS"/>
        </w:rPr>
        <w:t xml:space="preserve"> – laboratorija u koju se šalje oprema koja treba da bude popravljena kao i </w:t>
      </w:r>
      <w:r w:rsidRPr="00A36FE8">
        <w:rPr>
          <w:rFonts w:ascii="Times New Roman" w:hAnsi="Times New Roman" w:cs="Times New Roman"/>
          <w:b/>
          <w:lang w:val="sr-Latn-RS"/>
        </w:rPr>
        <w:t>SUBSTATION</w:t>
      </w:r>
      <w:r w:rsidRPr="0062243E">
        <w:rPr>
          <w:rFonts w:ascii="Times New Roman" w:hAnsi="Times New Roman" w:cs="Times New Roman"/>
          <w:lang w:val="sr-Latn-RS"/>
        </w:rPr>
        <w:t xml:space="preserve"> koji predstavlja trafostanicu (razvodno postrojenje) u kojem se nalazi oprema koja je u upotrebi</w:t>
      </w:r>
      <w:r w:rsidR="00360FD7">
        <w:rPr>
          <w:rFonts w:ascii="Times New Roman" w:hAnsi="Times New Roman" w:cs="Times New Roman"/>
          <w:lang w:val="sr-Latn-RS"/>
        </w:rPr>
        <w:t>.</w:t>
      </w:r>
    </w:p>
    <w:p w:rsidR="00477EBE" w:rsidRPr="0062243E" w:rsidRDefault="003F69C4" w:rsidP="002074B7">
      <w:pPr>
        <w:ind w:firstLine="360"/>
        <w:jc w:val="both"/>
        <w:rPr>
          <w:rFonts w:ascii="Times New Roman" w:hAnsi="Times New Roman" w:cs="Times New Roman"/>
        </w:rPr>
      </w:pPr>
      <w:r w:rsidRPr="0062243E">
        <w:rPr>
          <w:rFonts w:ascii="Times New Roman" w:hAnsi="Times New Roman" w:cs="Times New Roman"/>
        </w:rPr>
        <w:t>Uz</w:t>
      </w:r>
      <w:r w:rsidR="00C812A3" w:rsidRPr="0062243E">
        <w:rPr>
          <w:rFonts w:ascii="Times New Roman" w:hAnsi="Times New Roman" w:cs="Times New Roman"/>
        </w:rPr>
        <w:t xml:space="preserve"> pomo</w:t>
      </w:r>
      <w:r w:rsidR="00C812A3" w:rsidRPr="0062243E">
        <w:rPr>
          <w:rFonts w:ascii="Times New Roman" w:hAnsi="Times New Roman" w:cs="Times New Roman"/>
          <w:lang w:val="sr-Latn-RS"/>
        </w:rPr>
        <w:t xml:space="preserve">ć opcije Export Model to XMI u Enterprise </w:t>
      </w:r>
      <w:r w:rsidR="00370257" w:rsidRPr="0062243E">
        <w:rPr>
          <w:rFonts w:ascii="Times New Roman" w:hAnsi="Times New Roman" w:cs="Times New Roman"/>
          <w:lang w:val="sr-Latn-RS"/>
        </w:rPr>
        <w:t>Architect</w:t>
      </w:r>
      <w:r w:rsidR="0039237A">
        <w:rPr>
          <w:rFonts w:ascii="Times New Roman" w:hAnsi="Times New Roman" w:cs="Times New Roman"/>
          <w:lang w:val="sr-Latn-RS"/>
        </w:rPr>
        <w:t>-u</w:t>
      </w:r>
      <w:r w:rsidR="00370257" w:rsidRPr="0062243E">
        <w:rPr>
          <w:rFonts w:ascii="Times New Roman" w:hAnsi="Times New Roman" w:cs="Times New Roman"/>
          <w:lang w:val="sr-Latn-RS"/>
        </w:rPr>
        <w:t xml:space="preserve"> eksportuje se</w:t>
      </w:r>
      <w:r w:rsidR="00C812A3" w:rsidRPr="0062243E">
        <w:rPr>
          <w:rFonts w:ascii="Times New Roman" w:hAnsi="Times New Roman" w:cs="Times New Roman"/>
          <w:lang w:val="sr-Latn-RS"/>
        </w:rPr>
        <w:t xml:space="preserve"> model definisan preko klasnog dijagrama u XMI format. XMI predstavlja standard za razmenu meta podataka. Definiše odgovarajuće objekte i njihove atribute, a postoji i mogućnost povezivanja objekata u istom ili različitim fajlovima. XMI model se koristi u daljem procesu modeliranja. Za kreiranje CIM profila na osnovu šeme mod</w:t>
      </w:r>
      <w:r w:rsidR="00370257" w:rsidRPr="0062243E">
        <w:rPr>
          <w:rFonts w:ascii="Times New Roman" w:hAnsi="Times New Roman" w:cs="Times New Roman"/>
          <w:lang w:val="sr-Latn-RS"/>
        </w:rPr>
        <w:t>ela date u XMI formatu koristi se</w:t>
      </w:r>
      <w:r w:rsidR="00C812A3" w:rsidRPr="0062243E">
        <w:rPr>
          <w:rFonts w:ascii="Times New Roman" w:hAnsi="Times New Roman" w:cs="Times New Roman"/>
          <w:lang w:val="sr-Latn-RS"/>
        </w:rPr>
        <w:t xml:space="preserve"> opensource alat CIMTool koji je implementiran kao plugin za Eclipse platformu.</w:t>
      </w:r>
      <w:r w:rsidR="00F10F27" w:rsidRPr="0062243E">
        <w:rPr>
          <w:rFonts w:ascii="Times New Roman" w:hAnsi="Times New Roman" w:cs="Times New Roman"/>
          <w:lang w:val="sr-Latn-RS"/>
        </w:rPr>
        <w:t xml:space="preserve"> Prvi korak je kreiranje novog CIMTool projekta. Zatim </w:t>
      </w:r>
      <w:r w:rsidR="00370257" w:rsidRPr="0062243E">
        <w:rPr>
          <w:rFonts w:ascii="Times New Roman" w:hAnsi="Times New Roman" w:cs="Times New Roman"/>
          <w:lang w:val="sr-Latn-RS"/>
        </w:rPr>
        <w:t>se importuje šema definisana</w:t>
      </w:r>
      <w:r w:rsidR="00F10F27" w:rsidRPr="0062243E">
        <w:rPr>
          <w:rFonts w:ascii="Times New Roman" w:hAnsi="Times New Roman" w:cs="Times New Roman"/>
          <w:lang w:val="sr-Latn-RS"/>
        </w:rPr>
        <w:t xml:space="preserve"> u XMI formatu. Sledeći korak je kreiranje CIM profila i odabir formata u kojem će CIM profil biti zapisan. U </w:t>
      </w:r>
      <w:r w:rsidR="00370257" w:rsidRPr="0062243E">
        <w:rPr>
          <w:rFonts w:ascii="Times New Roman" w:hAnsi="Times New Roman" w:cs="Times New Roman"/>
          <w:lang w:val="sr-Latn-RS"/>
        </w:rPr>
        <w:t>konkretnom</w:t>
      </w:r>
      <w:r w:rsidR="00F10F27" w:rsidRPr="0062243E">
        <w:rPr>
          <w:rFonts w:ascii="Times New Roman" w:hAnsi="Times New Roman" w:cs="Times New Roman"/>
          <w:lang w:val="sr-Latn-RS"/>
        </w:rPr>
        <w:t xml:space="preserve"> slučaju to je treća opcija </w:t>
      </w:r>
      <w:r w:rsidR="00F10F27" w:rsidRPr="0062243E">
        <w:rPr>
          <w:rFonts w:ascii="Times New Roman" w:hAnsi="Times New Roman" w:cs="Times New Roman"/>
          <w:i/>
          <w:lang w:val="sr-Latn-RS"/>
        </w:rPr>
        <w:t>Builder for legacy-rdfs</w:t>
      </w:r>
      <w:r w:rsidR="00F10F27" w:rsidRPr="0062243E">
        <w:rPr>
          <w:rFonts w:ascii="Times New Roman" w:hAnsi="Times New Roman" w:cs="Times New Roman"/>
          <w:lang w:val="sr-Latn-RS"/>
        </w:rPr>
        <w:t xml:space="preserve">. Potom </w:t>
      </w:r>
      <w:r w:rsidR="00370257" w:rsidRPr="0062243E">
        <w:rPr>
          <w:rFonts w:ascii="Times New Roman" w:hAnsi="Times New Roman" w:cs="Times New Roman"/>
          <w:lang w:val="sr-Latn-RS"/>
        </w:rPr>
        <w:t>se kreira</w:t>
      </w:r>
      <w:r w:rsidR="00F10F27" w:rsidRPr="0062243E">
        <w:rPr>
          <w:rFonts w:ascii="Times New Roman" w:hAnsi="Times New Roman" w:cs="Times New Roman"/>
          <w:lang w:val="sr-Latn-RS"/>
        </w:rPr>
        <w:t xml:space="preserve"> CIM profil dodavanjem klasa na osnovu UML dijagrama definisanog pomoću Enterprise Architect-a. </w:t>
      </w:r>
      <w:r w:rsidR="007B494B" w:rsidRPr="0062243E">
        <w:rPr>
          <w:rFonts w:ascii="Times New Roman" w:hAnsi="Times New Roman" w:cs="Times New Roman"/>
          <w:lang w:val="sr-Latn-RS"/>
        </w:rPr>
        <w:t>U CIM profil</w:t>
      </w:r>
      <w:r w:rsidR="00370257" w:rsidRPr="0062243E">
        <w:rPr>
          <w:rFonts w:ascii="Times New Roman" w:hAnsi="Times New Roman" w:cs="Times New Roman"/>
          <w:lang w:val="sr-Latn-RS"/>
        </w:rPr>
        <w:t xml:space="preserve"> se</w:t>
      </w:r>
      <w:r w:rsidR="007B494B" w:rsidRPr="0062243E">
        <w:rPr>
          <w:rFonts w:ascii="Times New Roman" w:hAnsi="Times New Roman" w:cs="Times New Roman"/>
          <w:lang w:val="sr-Latn-RS"/>
        </w:rPr>
        <w:t xml:space="preserve"> </w:t>
      </w:r>
      <w:r w:rsidR="00370257" w:rsidRPr="0062243E">
        <w:rPr>
          <w:rFonts w:ascii="Times New Roman" w:hAnsi="Times New Roman" w:cs="Times New Roman"/>
          <w:lang w:val="sr-Latn-RS"/>
        </w:rPr>
        <w:t xml:space="preserve">dodaju </w:t>
      </w:r>
      <w:r w:rsidR="007B494B" w:rsidRPr="0062243E">
        <w:rPr>
          <w:rFonts w:ascii="Times New Roman" w:hAnsi="Times New Roman" w:cs="Times New Roman"/>
          <w:lang w:val="sr-Latn-RS"/>
        </w:rPr>
        <w:t>sledeće klase</w:t>
      </w:r>
      <w:r w:rsidR="0059202E">
        <w:rPr>
          <w:rFonts w:ascii="Times New Roman" w:hAnsi="Times New Roman" w:cs="Times New Roman"/>
          <w:lang w:val="sr-Latn-RS"/>
        </w:rPr>
        <w:t>:</w:t>
      </w:r>
      <w:r w:rsidR="007B494B" w:rsidRPr="0062243E">
        <w:rPr>
          <w:rFonts w:ascii="Times New Roman" w:hAnsi="Times New Roman" w:cs="Times New Roman"/>
          <w:lang w:val="sr-Latn-RS"/>
        </w:rPr>
        <w:t xml:space="preserve"> </w:t>
      </w:r>
      <w:r w:rsidR="007B494B" w:rsidRPr="0062243E">
        <w:rPr>
          <w:rFonts w:ascii="Times New Roman" w:hAnsi="Times New Roman" w:cs="Times New Roman"/>
          <w:i/>
          <w:lang w:val="sr-Latn-RS"/>
        </w:rPr>
        <w:t>IdentifiedObject, PowerSystemResource, ConnectivityNodeContainer, Equipment, EquipmentContainer, Substation, Warehouse, M</w:t>
      </w:r>
      <w:r w:rsidR="0059202E">
        <w:rPr>
          <w:rFonts w:ascii="Times New Roman" w:hAnsi="Times New Roman" w:cs="Times New Roman"/>
          <w:i/>
          <w:lang w:val="sr-Latn-RS"/>
        </w:rPr>
        <w:t>aintenance, ConductingEquipment</w:t>
      </w:r>
      <w:r w:rsidR="0059202E">
        <w:rPr>
          <w:rFonts w:ascii="Times New Roman" w:hAnsi="Times New Roman" w:cs="Times New Roman"/>
          <w:lang w:val="sr-Latn-RS"/>
        </w:rPr>
        <w:t xml:space="preserve"> iz </w:t>
      </w:r>
      <w:r w:rsidR="0059202E" w:rsidRPr="0059202E">
        <w:rPr>
          <w:rFonts w:ascii="Times New Roman" w:hAnsi="Times New Roman" w:cs="Times New Roman"/>
          <w:i/>
          <w:lang w:val="sr-Latn-RS"/>
        </w:rPr>
        <w:t>Core</w:t>
      </w:r>
      <w:r w:rsidR="0059202E">
        <w:rPr>
          <w:rFonts w:ascii="Times New Roman" w:hAnsi="Times New Roman" w:cs="Times New Roman"/>
          <w:lang w:val="sr-Latn-RS"/>
        </w:rPr>
        <w:t xml:space="preserve"> paketa, </w:t>
      </w:r>
      <w:r w:rsidR="0059202E" w:rsidRPr="001D1559">
        <w:rPr>
          <w:rFonts w:ascii="Times New Roman" w:hAnsi="Times New Roman" w:cs="Times New Roman"/>
          <w:i/>
          <w:lang w:val="sr-Latn-RS"/>
        </w:rPr>
        <w:t>Measurement</w:t>
      </w:r>
      <w:r w:rsidR="0059202E">
        <w:rPr>
          <w:rFonts w:ascii="Times New Roman" w:hAnsi="Times New Roman" w:cs="Times New Roman"/>
          <w:lang w:val="sr-Latn-RS"/>
        </w:rPr>
        <w:t xml:space="preserve"> i </w:t>
      </w:r>
      <w:r w:rsidR="0059202E" w:rsidRPr="001D1559">
        <w:rPr>
          <w:rFonts w:ascii="Times New Roman" w:hAnsi="Times New Roman" w:cs="Times New Roman"/>
          <w:i/>
          <w:lang w:val="sr-Latn-RS"/>
        </w:rPr>
        <w:t>D</w:t>
      </w:r>
      <w:r w:rsidR="008A5754" w:rsidRPr="001D1559">
        <w:rPr>
          <w:rFonts w:ascii="Times New Roman" w:hAnsi="Times New Roman" w:cs="Times New Roman"/>
          <w:i/>
          <w:lang w:val="sr-Latn-RS"/>
        </w:rPr>
        <w:t>iscre</w:t>
      </w:r>
      <w:r w:rsidR="0059202E" w:rsidRPr="001D1559">
        <w:rPr>
          <w:rFonts w:ascii="Times New Roman" w:hAnsi="Times New Roman" w:cs="Times New Roman"/>
          <w:i/>
          <w:lang w:val="sr-Latn-RS"/>
        </w:rPr>
        <w:t>te</w:t>
      </w:r>
      <w:r w:rsidR="0059202E">
        <w:rPr>
          <w:rFonts w:ascii="Times New Roman" w:hAnsi="Times New Roman" w:cs="Times New Roman"/>
          <w:lang w:val="sr-Latn-RS"/>
        </w:rPr>
        <w:t xml:space="preserve"> iz </w:t>
      </w:r>
      <w:r w:rsidR="0059202E" w:rsidRPr="0059202E">
        <w:rPr>
          <w:rFonts w:ascii="Times New Roman" w:hAnsi="Times New Roman" w:cs="Times New Roman"/>
          <w:i/>
          <w:lang w:val="sr-Latn-RS"/>
        </w:rPr>
        <w:t>Measurement</w:t>
      </w:r>
      <w:r w:rsidR="0059202E">
        <w:rPr>
          <w:rFonts w:ascii="Times New Roman" w:hAnsi="Times New Roman" w:cs="Times New Roman"/>
          <w:lang w:val="sr-Latn-RS"/>
        </w:rPr>
        <w:t xml:space="preserve"> paketa i </w:t>
      </w:r>
      <w:r w:rsidR="007B494B" w:rsidRPr="0062243E">
        <w:rPr>
          <w:rFonts w:ascii="Times New Roman" w:hAnsi="Times New Roman" w:cs="Times New Roman"/>
          <w:i/>
          <w:lang w:val="sr-Latn-RS"/>
        </w:rPr>
        <w:t>PowerTransformer, Switch, ProtectedSwitch i Breaker</w:t>
      </w:r>
      <w:r w:rsidR="0059202E">
        <w:rPr>
          <w:rFonts w:ascii="Times New Roman" w:hAnsi="Times New Roman" w:cs="Times New Roman"/>
          <w:i/>
          <w:lang w:val="sr-Latn-RS"/>
        </w:rPr>
        <w:t xml:space="preserve"> </w:t>
      </w:r>
      <w:r w:rsidR="0059202E">
        <w:rPr>
          <w:rFonts w:ascii="Times New Roman" w:hAnsi="Times New Roman" w:cs="Times New Roman"/>
          <w:lang w:val="sr-Latn-RS"/>
        </w:rPr>
        <w:t xml:space="preserve">iz </w:t>
      </w:r>
      <w:r w:rsidR="0059202E" w:rsidRPr="0059202E">
        <w:rPr>
          <w:rFonts w:ascii="Times New Roman" w:hAnsi="Times New Roman" w:cs="Times New Roman"/>
          <w:i/>
          <w:lang w:val="sr-Latn-RS"/>
        </w:rPr>
        <w:t>Wires</w:t>
      </w:r>
      <w:r w:rsidR="0059202E">
        <w:rPr>
          <w:rFonts w:ascii="Times New Roman" w:hAnsi="Times New Roman" w:cs="Times New Roman"/>
          <w:lang w:val="sr-Latn-RS"/>
        </w:rPr>
        <w:t xml:space="preserve"> paketa</w:t>
      </w:r>
      <w:r w:rsidR="007B494B" w:rsidRPr="0062243E">
        <w:rPr>
          <w:rFonts w:ascii="Times New Roman" w:hAnsi="Times New Roman" w:cs="Times New Roman"/>
          <w:i/>
          <w:lang w:val="sr-Latn-RS"/>
        </w:rPr>
        <w:t>.</w:t>
      </w:r>
      <w:r w:rsidR="00B7385C" w:rsidRPr="0062243E">
        <w:rPr>
          <w:rFonts w:ascii="Times New Roman" w:hAnsi="Times New Roman" w:cs="Times New Roman"/>
          <w:i/>
          <w:lang w:val="sr-Latn-RS"/>
        </w:rPr>
        <w:t xml:space="preserve"> </w:t>
      </w:r>
      <w:r w:rsidR="00B7385C" w:rsidRPr="0062243E">
        <w:rPr>
          <w:rFonts w:ascii="Times New Roman" w:hAnsi="Times New Roman" w:cs="Times New Roman"/>
          <w:lang w:val="sr-Latn-RS"/>
        </w:rPr>
        <w:t xml:space="preserve">Takođe </w:t>
      </w:r>
      <w:r w:rsidR="00E2357A">
        <w:rPr>
          <w:rFonts w:ascii="Times New Roman" w:hAnsi="Times New Roman" w:cs="Times New Roman"/>
          <w:lang w:val="sr-Latn-RS"/>
        </w:rPr>
        <w:t>dodaju</w:t>
      </w:r>
      <w:r w:rsidR="00370257" w:rsidRPr="0062243E">
        <w:rPr>
          <w:rFonts w:ascii="Times New Roman" w:hAnsi="Times New Roman" w:cs="Times New Roman"/>
          <w:lang w:val="sr-Latn-RS"/>
        </w:rPr>
        <w:t xml:space="preserve"> se</w:t>
      </w:r>
      <w:r w:rsidR="00B7385C" w:rsidRPr="0062243E">
        <w:rPr>
          <w:rFonts w:ascii="Times New Roman" w:hAnsi="Times New Roman" w:cs="Times New Roman"/>
          <w:lang w:val="sr-Latn-RS"/>
        </w:rPr>
        <w:t xml:space="preserve"> i </w:t>
      </w:r>
      <w:r w:rsidR="00370257" w:rsidRPr="0062243E">
        <w:rPr>
          <w:rFonts w:ascii="Times New Roman" w:hAnsi="Times New Roman" w:cs="Times New Roman"/>
          <w:lang w:val="sr-Latn-RS"/>
        </w:rPr>
        <w:t>atributi</w:t>
      </w:r>
      <w:r w:rsidR="00B7385C" w:rsidRPr="0062243E">
        <w:rPr>
          <w:rFonts w:ascii="Times New Roman" w:hAnsi="Times New Roman" w:cs="Times New Roman"/>
          <w:lang w:val="sr-Latn-RS"/>
        </w:rPr>
        <w:t xml:space="preserve"> svake klase</w:t>
      </w:r>
      <w:r w:rsidR="00800C1F" w:rsidRPr="0062243E">
        <w:rPr>
          <w:rFonts w:ascii="Times New Roman" w:hAnsi="Times New Roman" w:cs="Times New Roman"/>
          <w:lang w:val="sr-Latn-RS"/>
        </w:rPr>
        <w:t xml:space="preserve"> koji su definisani u tekstu zadatka kako bi sistem funkcionisao. Rezultat opisanog postupka je CIM profil definisan pomoću RDF</w:t>
      </w:r>
      <w:r w:rsidR="00B14D36">
        <w:rPr>
          <w:rFonts w:ascii="Times New Roman" w:hAnsi="Times New Roman" w:cs="Times New Roman"/>
          <w:lang w:val="sr-Latn-RS"/>
        </w:rPr>
        <w:t>-a</w:t>
      </w:r>
      <w:r w:rsidR="00800C1F" w:rsidRPr="0062243E">
        <w:rPr>
          <w:rFonts w:ascii="Times New Roman" w:hAnsi="Times New Roman" w:cs="Times New Roman"/>
          <w:lang w:val="sr-Latn-RS"/>
        </w:rPr>
        <w:t xml:space="preserve"> u obliku </w:t>
      </w:r>
      <w:r w:rsidR="007A70A1" w:rsidRPr="0062243E">
        <w:rPr>
          <w:rFonts w:ascii="Times New Roman" w:hAnsi="Times New Roman" w:cs="Times New Roman"/>
          <w:lang w:val="sr-Latn-RS"/>
        </w:rPr>
        <w:t>RDFS fajla (</w:t>
      </w:r>
      <w:r w:rsidR="00800C1F" w:rsidRPr="0062243E">
        <w:rPr>
          <w:rFonts w:ascii="Times New Roman" w:hAnsi="Times New Roman" w:cs="Times New Roman"/>
          <w:lang w:val="sr-Latn-RS"/>
        </w:rPr>
        <w:t>RDF Scheme</w:t>
      </w:r>
      <w:r w:rsidR="004D4C8F" w:rsidRPr="0062243E">
        <w:rPr>
          <w:rFonts w:ascii="Times New Roman" w:hAnsi="Times New Roman" w:cs="Times New Roman"/>
          <w:lang w:val="sr-Latn-RS"/>
        </w:rPr>
        <w:t>)</w:t>
      </w:r>
      <w:r w:rsidR="00800C1F" w:rsidRPr="0062243E">
        <w:rPr>
          <w:rFonts w:ascii="Times New Roman" w:hAnsi="Times New Roman" w:cs="Times New Roman"/>
          <w:lang w:val="sr-Latn-RS"/>
        </w:rPr>
        <w:t>.</w:t>
      </w:r>
      <w:r w:rsidR="004D4C8F" w:rsidRPr="0062243E">
        <w:rPr>
          <w:rFonts w:ascii="Times New Roman" w:hAnsi="Times New Roman" w:cs="Times New Roman"/>
          <w:lang w:val="sr-Latn-RS"/>
        </w:rPr>
        <w:t xml:space="preserve"> Na </w:t>
      </w:r>
      <w:r w:rsidR="004D4C8F" w:rsidRPr="0062243E">
        <w:rPr>
          <w:rFonts w:ascii="Times New Roman" w:hAnsi="Times New Roman" w:cs="Times New Roman"/>
          <w:lang w:val="sr-Latn-RS"/>
        </w:rPr>
        <w:fldChar w:fldCharType="begin"/>
      </w:r>
      <w:r w:rsidR="004D4C8F" w:rsidRPr="0062243E">
        <w:rPr>
          <w:rFonts w:ascii="Times New Roman" w:hAnsi="Times New Roman" w:cs="Times New Roman"/>
          <w:lang w:val="sr-Latn-RS"/>
        </w:rPr>
        <w:instrText xml:space="preserve"> REF _Ref39505634 \h </w:instrText>
      </w:r>
      <w:r w:rsidR="0062243E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4D4C8F" w:rsidRPr="0062243E">
        <w:rPr>
          <w:rFonts w:ascii="Times New Roman" w:hAnsi="Times New Roman" w:cs="Times New Roman"/>
          <w:lang w:val="sr-Latn-RS"/>
        </w:rPr>
      </w:r>
      <w:r w:rsidR="004D4C8F" w:rsidRPr="0062243E">
        <w:rPr>
          <w:rFonts w:ascii="Times New Roman" w:hAnsi="Times New Roman" w:cs="Times New Roman"/>
          <w:lang w:val="sr-Latn-RS"/>
        </w:rPr>
        <w:fldChar w:fldCharType="separate"/>
      </w:r>
      <w:r w:rsidR="00781E09">
        <w:rPr>
          <w:rFonts w:ascii="Times New Roman" w:hAnsi="Times New Roman" w:cs="Times New Roman"/>
        </w:rPr>
        <w:t>slici</w:t>
      </w:r>
      <w:r w:rsidR="00781E09" w:rsidRPr="00781E09">
        <w:rPr>
          <w:rFonts w:ascii="Times New Roman" w:hAnsi="Times New Roman" w:cs="Times New Roman"/>
        </w:rPr>
        <w:t xml:space="preserve"> </w:t>
      </w:r>
      <w:r w:rsidR="00781E09" w:rsidRPr="00781E09">
        <w:rPr>
          <w:rFonts w:ascii="Times New Roman" w:hAnsi="Times New Roman" w:cs="Times New Roman"/>
          <w:noProof/>
        </w:rPr>
        <w:t>4</w:t>
      </w:r>
      <w:r w:rsidR="004D4C8F" w:rsidRPr="0062243E">
        <w:rPr>
          <w:rFonts w:ascii="Times New Roman" w:hAnsi="Times New Roman" w:cs="Times New Roman"/>
          <w:lang w:val="sr-Latn-RS"/>
        </w:rPr>
        <w:fldChar w:fldCharType="end"/>
      </w:r>
      <w:r w:rsidR="009522D7">
        <w:rPr>
          <w:rFonts w:ascii="Times New Roman" w:hAnsi="Times New Roman" w:cs="Times New Roman"/>
          <w:lang w:val="sr-Latn-RS"/>
        </w:rPr>
        <w:t>.</w:t>
      </w:r>
      <w:r w:rsidR="004D4C8F" w:rsidRPr="0062243E">
        <w:rPr>
          <w:rFonts w:ascii="Times New Roman" w:hAnsi="Times New Roman" w:cs="Times New Roman"/>
          <w:lang w:val="sr-Latn-RS"/>
        </w:rPr>
        <w:t xml:space="preserve"> prikazan je profil kreiran pomoću CIMTool alata.</w:t>
      </w:r>
      <w:r w:rsidR="00800C1F" w:rsidRPr="0062243E">
        <w:rPr>
          <w:rFonts w:ascii="Times New Roman" w:hAnsi="Times New Roman" w:cs="Times New Roman"/>
        </w:rPr>
        <w:t xml:space="preserve"> </w:t>
      </w:r>
    </w:p>
    <w:p w:rsidR="004D4C8F" w:rsidRDefault="004D4C8F" w:rsidP="004D4C8F">
      <w:pPr>
        <w:keepNext/>
        <w:ind w:firstLine="720"/>
        <w:jc w:val="center"/>
      </w:pPr>
      <w:r>
        <w:rPr>
          <w:rFonts w:cstheme="minorHAnsi"/>
          <w:noProof/>
        </w:rPr>
        <w:drawing>
          <wp:inline distT="0" distB="0" distL="0" distR="0" wp14:anchorId="5CDCA183" wp14:editId="172D0FA9">
            <wp:extent cx="3802380" cy="3374695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0-05-04 17_23_27-CIMTool - AssetCIM_Profiles_AssetProfile.owl - Eclipse Platform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718" cy="338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3D" w:rsidRDefault="004D4C8F" w:rsidP="003750CC">
      <w:pPr>
        <w:pStyle w:val="Caption"/>
        <w:jc w:val="center"/>
        <w:rPr>
          <w:rFonts w:cstheme="minorHAnsi"/>
        </w:rPr>
      </w:pPr>
      <w:bookmarkStart w:id="24" w:name="_Ref39505634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4</w:t>
      </w:r>
      <w:r w:rsidR="00E65CF4">
        <w:rPr>
          <w:noProof/>
        </w:rPr>
        <w:fldChar w:fldCharType="end"/>
      </w:r>
      <w:bookmarkEnd w:id="24"/>
      <w:r>
        <w:t>. Profil iz CIMTool-a</w:t>
      </w:r>
    </w:p>
    <w:p w:rsidR="00FB0BA9" w:rsidRDefault="00BF373C" w:rsidP="002074B7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62243E">
        <w:rPr>
          <w:rFonts w:ascii="Times New Roman" w:hAnsi="Times New Roman" w:cs="Times New Roman"/>
        </w:rPr>
        <w:lastRenderedPageBreak/>
        <w:t>Nakon dobijenog CIM profila u obliku RDFS</w:t>
      </w:r>
      <w:r w:rsidR="00A752FF" w:rsidRPr="0062243E">
        <w:rPr>
          <w:rFonts w:ascii="Times New Roman" w:hAnsi="Times New Roman" w:cs="Times New Roman"/>
        </w:rPr>
        <w:t xml:space="preserve"> file</w:t>
      </w:r>
      <w:r w:rsidRPr="0062243E">
        <w:rPr>
          <w:rFonts w:ascii="Times New Roman" w:hAnsi="Times New Roman" w:cs="Times New Roman"/>
        </w:rPr>
        <w:t xml:space="preserve"> </w:t>
      </w:r>
      <w:r w:rsidR="00A752FF" w:rsidRPr="0062243E">
        <w:rPr>
          <w:rFonts w:ascii="Times New Roman" w:hAnsi="Times New Roman" w:cs="Times New Roman"/>
        </w:rPr>
        <w:t xml:space="preserve">potrebno je parsirati dobijeni </w:t>
      </w:r>
      <w:r w:rsidR="009968AD" w:rsidRPr="0062243E">
        <w:rPr>
          <w:rFonts w:ascii="Times New Roman" w:hAnsi="Times New Roman" w:cs="Times New Roman"/>
        </w:rPr>
        <w:t>fajl</w:t>
      </w:r>
      <w:r w:rsidR="00A752FF" w:rsidRPr="0062243E">
        <w:rPr>
          <w:rFonts w:ascii="Times New Roman" w:hAnsi="Times New Roman" w:cs="Times New Roman"/>
        </w:rPr>
        <w:t xml:space="preserve"> kako bi se dobio Profil u memoriji (model in memory). </w:t>
      </w:r>
      <w:r w:rsidR="00606BD4" w:rsidRPr="0062243E">
        <w:rPr>
          <w:rFonts w:ascii="Times New Roman" w:hAnsi="Times New Roman" w:cs="Times New Roman"/>
        </w:rPr>
        <w:t xml:space="preserve">Parsiranje RDFS file-ova </w:t>
      </w:r>
      <w:r w:rsidR="00B41C6F" w:rsidRPr="0062243E">
        <w:rPr>
          <w:rFonts w:ascii="Times New Roman" w:hAnsi="Times New Roman" w:cs="Times New Roman"/>
        </w:rPr>
        <w:t>se radi</w:t>
      </w:r>
      <w:r w:rsidR="00606BD4" w:rsidRPr="0062243E">
        <w:rPr>
          <w:rFonts w:ascii="Times New Roman" w:hAnsi="Times New Roman" w:cs="Times New Roman"/>
        </w:rPr>
        <w:t xml:space="preserve"> pomo</w:t>
      </w:r>
      <w:r w:rsidR="00606BD4" w:rsidRPr="0062243E">
        <w:rPr>
          <w:rFonts w:ascii="Times New Roman" w:hAnsi="Times New Roman" w:cs="Times New Roman"/>
          <w:lang w:val="sr-Latn-RS"/>
        </w:rPr>
        <w:t xml:space="preserve">ću RDFS SAX parsera. SAX (Simple API for XML) parser koji se koristi za parsiranje XML dokumenata. Parser je </w:t>
      </w:r>
      <w:r w:rsidR="00606BD4" w:rsidRPr="0062243E">
        <w:rPr>
          <w:rFonts w:ascii="Times New Roman" w:hAnsi="Times New Roman" w:cs="Times New Roman"/>
          <w:i/>
          <w:lang w:val="sr-Latn-RS"/>
        </w:rPr>
        <w:t>event driver</w:t>
      </w:r>
      <w:r w:rsidR="00606BD4" w:rsidRPr="0062243E">
        <w:rPr>
          <w:rFonts w:ascii="Times New Roman" w:hAnsi="Times New Roman" w:cs="Times New Roman"/>
          <w:lang w:val="sr-Latn-RS"/>
        </w:rPr>
        <w:t xml:space="preserve"> – kada se pročita predodređeni element XML-a, pozivaju se ogovarajuće metode za obradu. </w:t>
      </w:r>
    </w:p>
    <w:p w:rsidR="0025572C" w:rsidRDefault="00606BD4" w:rsidP="002074B7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62243E">
        <w:rPr>
          <w:rFonts w:ascii="Times New Roman" w:hAnsi="Times New Roman" w:cs="Times New Roman"/>
          <w:lang w:val="sr-Latn-RS"/>
        </w:rPr>
        <w:t xml:space="preserve">Za čitanje XML dokumenata koristi .NET XmlReader.  RDFS SAX parser se koristi radi programske manipulacije definisanog CIM profila u RDFS file-u. Rezultat parsiranja </w:t>
      </w:r>
      <w:r w:rsidR="00AA6682">
        <w:rPr>
          <w:rFonts w:ascii="Times New Roman" w:hAnsi="Times New Roman" w:cs="Times New Roman"/>
          <w:lang w:val="sr-Latn-RS"/>
        </w:rPr>
        <w:t xml:space="preserve">je </w:t>
      </w:r>
      <w:r w:rsidRPr="0062243E">
        <w:rPr>
          <w:rFonts w:ascii="Times New Roman" w:hAnsi="Times New Roman" w:cs="Times New Roman"/>
          <w:lang w:val="sr-Latn-RS"/>
        </w:rPr>
        <w:t xml:space="preserve">objekat tipa </w:t>
      </w:r>
      <w:r w:rsidRPr="0062243E">
        <w:rPr>
          <w:rFonts w:ascii="Times New Roman" w:hAnsi="Times New Roman" w:cs="Times New Roman"/>
          <w:i/>
          <w:lang w:val="sr-Latn-RS"/>
        </w:rPr>
        <w:t>Profile</w:t>
      </w:r>
      <w:r w:rsidRPr="0062243E">
        <w:rPr>
          <w:rFonts w:ascii="Times New Roman" w:hAnsi="Times New Roman" w:cs="Times New Roman"/>
          <w:lang w:val="sr-Latn-RS"/>
        </w:rPr>
        <w:t xml:space="preserve"> koji u sebi sadrži sve potrebne informacije CIM profila definisanog RDFS-om</w:t>
      </w:r>
      <w:r w:rsidR="00E82244" w:rsidRPr="0062243E">
        <w:rPr>
          <w:rFonts w:ascii="Times New Roman" w:hAnsi="Times New Roman" w:cs="Times New Roman"/>
          <w:lang w:val="sr-Latn-RS"/>
        </w:rPr>
        <w:t xml:space="preserve">, prikazan na </w:t>
      </w:r>
      <w:r w:rsidR="00E82244" w:rsidRPr="0062243E">
        <w:rPr>
          <w:rFonts w:ascii="Times New Roman" w:hAnsi="Times New Roman" w:cs="Times New Roman"/>
          <w:lang w:val="sr-Latn-RS"/>
        </w:rPr>
        <w:fldChar w:fldCharType="begin"/>
      </w:r>
      <w:r w:rsidR="00E82244" w:rsidRPr="0062243E">
        <w:rPr>
          <w:rFonts w:ascii="Times New Roman" w:hAnsi="Times New Roman" w:cs="Times New Roman"/>
          <w:lang w:val="sr-Latn-RS"/>
        </w:rPr>
        <w:instrText xml:space="preserve"> REF _Ref39582947 \h </w:instrText>
      </w:r>
      <w:r w:rsidR="0062243E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E82244" w:rsidRPr="0062243E">
        <w:rPr>
          <w:rFonts w:ascii="Times New Roman" w:hAnsi="Times New Roman" w:cs="Times New Roman"/>
          <w:lang w:val="sr-Latn-RS"/>
        </w:rPr>
      </w:r>
      <w:r w:rsidR="00E82244" w:rsidRPr="0062243E">
        <w:rPr>
          <w:rFonts w:ascii="Times New Roman" w:hAnsi="Times New Roman" w:cs="Times New Roman"/>
          <w:lang w:val="sr-Latn-RS"/>
        </w:rPr>
        <w:fldChar w:fldCharType="separate"/>
      </w:r>
      <w:r w:rsidR="00827A3A">
        <w:rPr>
          <w:rFonts w:ascii="Times New Roman" w:hAnsi="Times New Roman" w:cs="Times New Roman"/>
        </w:rPr>
        <w:t>slici</w:t>
      </w:r>
      <w:r w:rsidR="00827A3A" w:rsidRPr="00827A3A">
        <w:rPr>
          <w:rFonts w:ascii="Times New Roman" w:hAnsi="Times New Roman" w:cs="Times New Roman"/>
        </w:rPr>
        <w:t xml:space="preserve"> </w:t>
      </w:r>
      <w:r w:rsidR="00827A3A" w:rsidRPr="00827A3A">
        <w:rPr>
          <w:rFonts w:ascii="Times New Roman" w:hAnsi="Times New Roman" w:cs="Times New Roman"/>
          <w:noProof/>
        </w:rPr>
        <w:t>5</w:t>
      </w:r>
      <w:r w:rsidR="00E82244" w:rsidRPr="0062243E">
        <w:rPr>
          <w:rFonts w:ascii="Times New Roman" w:hAnsi="Times New Roman" w:cs="Times New Roman"/>
          <w:lang w:val="sr-Latn-RS"/>
        </w:rPr>
        <w:fldChar w:fldCharType="end"/>
      </w:r>
      <w:r w:rsidRPr="0062243E">
        <w:rPr>
          <w:rFonts w:ascii="Times New Roman" w:hAnsi="Times New Roman" w:cs="Times New Roman"/>
          <w:lang w:val="sr-Latn-RS"/>
        </w:rPr>
        <w:t xml:space="preserve">. </w:t>
      </w:r>
    </w:p>
    <w:p w:rsidR="00CC2060" w:rsidRPr="003C1656" w:rsidRDefault="00A7500C" w:rsidP="002074B7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 xml:space="preserve">Implementacija RDFS SAX Parsera obuhvata: </w:t>
      </w:r>
      <w:r w:rsidRPr="003C1656">
        <w:rPr>
          <w:rFonts w:ascii="Times New Roman" w:hAnsi="Times New Roman" w:cs="Times New Roman"/>
          <w:i/>
          <w:lang w:val="sr-Latn-RS"/>
        </w:rPr>
        <w:t>StartDocument()</w:t>
      </w:r>
      <w:r w:rsidRPr="003C1656">
        <w:rPr>
          <w:rFonts w:ascii="Times New Roman" w:hAnsi="Times New Roman" w:cs="Times New Roman"/>
          <w:lang w:val="sr-Latn-RS"/>
        </w:rPr>
        <w:t xml:space="preserve"> gde se </w:t>
      </w:r>
      <w:r w:rsidR="001D410F" w:rsidRPr="003C1656">
        <w:rPr>
          <w:rFonts w:ascii="Times New Roman" w:hAnsi="Times New Roman" w:cs="Times New Roman"/>
          <w:lang w:val="sr-Latn-RS"/>
        </w:rPr>
        <w:t xml:space="preserve">inicijalizuju promenljive za kreiranje. </w:t>
      </w:r>
      <w:r w:rsidR="001D410F" w:rsidRPr="003C1656">
        <w:rPr>
          <w:rFonts w:ascii="Times New Roman" w:hAnsi="Times New Roman" w:cs="Times New Roman"/>
          <w:i/>
          <w:lang w:val="sr-Latn-RS"/>
        </w:rPr>
        <w:t>StartElement()</w:t>
      </w:r>
      <w:r w:rsidR="001D410F" w:rsidRPr="003C1656">
        <w:rPr>
          <w:rFonts w:ascii="Times New Roman" w:hAnsi="Times New Roman" w:cs="Times New Roman"/>
          <w:lang w:val="sr-Latn-RS"/>
        </w:rPr>
        <w:t xml:space="preserve"> gde se pre poziva metode prikupljaju svi atributi odgovarajućeg resursa. Poziva se metoda i prikupljaju podac</w:t>
      </w:r>
      <w:r w:rsidR="00134D7C">
        <w:rPr>
          <w:rFonts w:ascii="Times New Roman" w:hAnsi="Times New Roman" w:cs="Times New Roman"/>
          <w:lang w:val="sr-Latn-RS"/>
        </w:rPr>
        <w:t>i za kreiranje objekata koji opi</w:t>
      </w:r>
      <w:r w:rsidR="001D410F" w:rsidRPr="003C1656">
        <w:rPr>
          <w:rFonts w:ascii="Times New Roman" w:hAnsi="Times New Roman" w:cs="Times New Roman"/>
          <w:lang w:val="sr-Latn-RS"/>
        </w:rPr>
        <w:t>s</w:t>
      </w:r>
      <w:r w:rsidR="00134D7C">
        <w:rPr>
          <w:rFonts w:ascii="Times New Roman" w:hAnsi="Times New Roman" w:cs="Times New Roman"/>
          <w:lang w:val="sr-Latn-RS"/>
        </w:rPr>
        <w:t>u</w:t>
      </w:r>
      <w:r w:rsidR="001D410F" w:rsidRPr="003C1656">
        <w:rPr>
          <w:rFonts w:ascii="Times New Roman" w:hAnsi="Times New Roman" w:cs="Times New Roman"/>
          <w:lang w:val="sr-Latn-RS"/>
        </w:rPr>
        <w:t xml:space="preserve">ju resurse. Zatim </w:t>
      </w:r>
      <w:r w:rsidR="001D410F" w:rsidRPr="003C1656">
        <w:rPr>
          <w:rFonts w:ascii="Times New Roman" w:hAnsi="Times New Roman" w:cs="Times New Roman"/>
          <w:i/>
          <w:lang w:val="sr-Latn-RS"/>
        </w:rPr>
        <w:t xml:space="preserve">EndElement() </w:t>
      </w:r>
      <w:r w:rsidR="001D410F" w:rsidRPr="003C1656">
        <w:rPr>
          <w:rFonts w:ascii="Times New Roman" w:hAnsi="Times New Roman" w:cs="Times New Roman"/>
          <w:lang w:val="sr-Latn-RS"/>
        </w:rPr>
        <w:t>gde se na osnovu prikupljenih informacija u metodi StartElement() kreiraju objekti koji opisuju RDFS resurse i dodeljuju profilu.</w:t>
      </w:r>
      <w:r w:rsidR="00CB2F5E" w:rsidRPr="003C1656">
        <w:rPr>
          <w:rFonts w:ascii="Times New Roman" w:hAnsi="Times New Roman" w:cs="Times New Roman"/>
          <w:lang w:val="sr-Latn-RS"/>
        </w:rPr>
        <w:t xml:space="preserve"> Obrada je podeljena na nekoliko celina: Prvi koji obradju</w:t>
      </w:r>
      <w:r w:rsidR="002F2A50" w:rsidRPr="003C1656">
        <w:rPr>
          <w:rFonts w:ascii="Times New Roman" w:hAnsi="Times New Roman" w:cs="Times New Roman"/>
          <w:lang w:val="sr-Latn-RS"/>
        </w:rPr>
        <w:t>je resurse definisane RDFS-om, o</w:t>
      </w:r>
      <w:r w:rsidR="00CB2F5E" w:rsidRPr="003C1656">
        <w:rPr>
          <w:rFonts w:ascii="Times New Roman" w:hAnsi="Times New Roman" w:cs="Times New Roman"/>
          <w:lang w:val="sr-Latn-RS"/>
        </w:rPr>
        <w:t xml:space="preserve">dređen je delom koda ograničenog uslovom </w:t>
      </w:r>
      <w:r w:rsidR="00CB2F5E" w:rsidRPr="003C1656">
        <w:rPr>
          <w:rFonts w:ascii="Times New Roman" w:hAnsi="Times New Roman" w:cs="Times New Roman"/>
          <w:b/>
          <w:i/>
          <w:lang w:val="sr-Latn-RS"/>
        </w:rPr>
        <w:t>if (qName.Equals(rdfProfileElement))</w:t>
      </w:r>
      <w:r w:rsidR="00CB2F5E" w:rsidRPr="003C1656">
        <w:rPr>
          <w:rFonts w:ascii="Times New Roman" w:hAnsi="Times New Roman" w:cs="Times New Roman"/>
          <w:lang w:val="sr-Latn-RS"/>
        </w:rPr>
        <w:t>. Ova celina je dalje podeljena na obradu resursa različitog tipa:</w:t>
      </w:r>
    </w:p>
    <w:p w:rsidR="00CC2060" w:rsidRPr="003C1656" w:rsidRDefault="00CB2F5E" w:rsidP="0025572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Paket</w:t>
      </w:r>
      <w:r w:rsidR="00876468" w:rsidRPr="003C1656">
        <w:rPr>
          <w:rFonts w:ascii="Times New Roman" w:hAnsi="Times New Roman" w:cs="Times New Roman"/>
          <w:lang w:val="sr-Latn-RS"/>
        </w:rPr>
        <w:t xml:space="preserve">: </w:t>
      </w:r>
      <w:r w:rsidR="00876468" w:rsidRPr="003C1656">
        <w:rPr>
          <w:rFonts w:ascii="Times New Roman" w:hAnsi="Times New Roman" w:cs="Times New Roman"/>
          <w:b/>
          <w:i/>
          <w:lang w:val="sr-Latn-RS"/>
        </w:rPr>
        <w:t>if (string.Compare(ExtractSimpleNameFromResourceURI(type), "ClassCategory") == 0)</w:t>
      </w:r>
    </w:p>
    <w:p w:rsidR="00CC2060" w:rsidRPr="003C1656" w:rsidRDefault="00CB2F5E" w:rsidP="0025572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Klasa</w:t>
      </w:r>
      <w:r w:rsidR="00876468" w:rsidRPr="003C1656">
        <w:rPr>
          <w:rFonts w:ascii="Times New Roman" w:hAnsi="Times New Roman" w:cs="Times New Roman"/>
          <w:lang w:val="sr-Latn-RS"/>
        </w:rPr>
        <w:t xml:space="preserve">: </w:t>
      </w:r>
      <w:r w:rsidR="00876468" w:rsidRPr="003C1656">
        <w:rPr>
          <w:rFonts w:ascii="Times New Roman" w:hAnsi="Times New Roman" w:cs="Times New Roman"/>
          <w:b/>
          <w:i/>
          <w:lang w:val="sr-Latn-RS"/>
        </w:rPr>
        <w:t>else if (string.Compare(ExtractSimpleNameFromResourceURI(type), "Class") == 0)</w:t>
      </w:r>
    </w:p>
    <w:p w:rsidR="00CC2060" w:rsidRPr="003C1656" w:rsidRDefault="00CB2F5E" w:rsidP="0025572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Atribut</w:t>
      </w:r>
      <w:r w:rsidR="00876468" w:rsidRPr="003C1656">
        <w:rPr>
          <w:rFonts w:ascii="Times New Roman" w:hAnsi="Times New Roman" w:cs="Times New Roman"/>
        </w:rPr>
        <w:t xml:space="preserve">: </w:t>
      </w:r>
      <w:r w:rsidR="00876468" w:rsidRPr="003C1656">
        <w:rPr>
          <w:rFonts w:ascii="Times New Roman" w:hAnsi="Times New Roman" w:cs="Times New Roman"/>
          <w:b/>
          <w:i/>
        </w:rPr>
        <w:t>else if (string.Compare(ExtractSimpleNameFromResourceURI(type), "Property") == 0)</w:t>
      </w:r>
    </w:p>
    <w:p w:rsidR="00CC2060" w:rsidRPr="003C1656" w:rsidRDefault="00CB2F5E" w:rsidP="0025572C">
      <w:pPr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Ostatak metode obrađuje podatke vezane za</w:t>
      </w:r>
      <w:r w:rsidR="00CC2060" w:rsidRPr="003C1656">
        <w:rPr>
          <w:rFonts w:ascii="Times New Roman" w:hAnsi="Times New Roman" w:cs="Times New Roman"/>
          <w:lang w:val="sr-Latn-RS"/>
        </w:rPr>
        <w:t>:</w:t>
      </w:r>
    </w:p>
    <w:p w:rsidR="00CC2060" w:rsidRPr="003C1656" w:rsidRDefault="00CB2F5E" w:rsidP="0025572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Labele</w:t>
      </w:r>
      <w:r w:rsidR="00876468" w:rsidRPr="003C1656">
        <w:rPr>
          <w:rFonts w:ascii="Times New Roman" w:hAnsi="Times New Roman" w:cs="Times New Roman"/>
          <w:lang w:val="sr-Latn-RS"/>
        </w:rPr>
        <w:t xml:space="preserve">: </w:t>
      </w:r>
      <w:r w:rsidR="00876468" w:rsidRPr="003C1656">
        <w:rPr>
          <w:rFonts w:ascii="Times New Roman" w:hAnsi="Times New Roman" w:cs="Times New Roman"/>
          <w:b/>
          <w:i/>
          <w:lang w:val="sr-Latn-RS"/>
        </w:rPr>
        <w:t>else if (qName.Equals(rdfsLabel))</w:t>
      </w:r>
    </w:p>
    <w:p w:rsidR="00CC2060" w:rsidRPr="003C1656" w:rsidRDefault="00CB2F5E" w:rsidP="0025572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Komentare</w:t>
      </w:r>
      <w:r w:rsidR="00876468" w:rsidRPr="003C1656">
        <w:rPr>
          <w:rFonts w:ascii="Times New Roman" w:hAnsi="Times New Roman" w:cs="Times New Roman"/>
          <w:lang w:val="sr-Latn-RS"/>
        </w:rPr>
        <w:t xml:space="preserve">: </w:t>
      </w:r>
      <w:r w:rsidR="00876468" w:rsidRPr="003C1656">
        <w:rPr>
          <w:rFonts w:ascii="Times New Roman" w:hAnsi="Times New Roman" w:cs="Times New Roman"/>
          <w:b/>
          <w:i/>
          <w:lang w:val="sr-Latn-RS"/>
        </w:rPr>
        <w:t>else if (qName.Equals(rdfsComment))</w:t>
      </w:r>
    </w:p>
    <w:p w:rsidR="002F0274" w:rsidRPr="003C1656" w:rsidRDefault="00B25AE4" w:rsidP="00FC2D3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C1656">
        <w:rPr>
          <w:rFonts w:ascii="Times New Roman" w:hAnsi="Times New Roman" w:cs="Times New Roman"/>
          <w:lang w:val="sr-Latn-RS"/>
        </w:rPr>
        <w:t>M</w:t>
      </w:r>
      <w:r w:rsidR="003F0543" w:rsidRPr="003C1656">
        <w:rPr>
          <w:rFonts w:ascii="Times New Roman" w:hAnsi="Times New Roman" w:cs="Times New Roman"/>
          <w:lang w:val="sr-Latn-RS"/>
        </w:rPr>
        <w:t>etoda</w:t>
      </w:r>
      <w:r w:rsidR="002F0274" w:rsidRPr="003C1656">
        <w:rPr>
          <w:rFonts w:ascii="Times New Roman" w:hAnsi="Times New Roman" w:cs="Times New Roman"/>
          <w:lang w:val="sr-Latn-RS"/>
        </w:rPr>
        <w:t xml:space="preserve"> Characters() koja prikuplja definisane vrednosti i na kraju EndDocument() koja oslobađa resursa i vrši dodatno procesiranje objekta tipa </w:t>
      </w:r>
      <w:r w:rsidR="002F0274" w:rsidRPr="003C1656">
        <w:rPr>
          <w:rFonts w:ascii="Times New Roman" w:hAnsi="Times New Roman" w:cs="Times New Roman"/>
          <w:i/>
          <w:lang w:val="sr-Latn-RS"/>
        </w:rPr>
        <w:t>Profile</w:t>
      </w:r>
      <w:r w:rsidR="002F0274" w:rsidRPr="003C1656">
        <w:rPr>
          <w:rFonts w:ascii="Times New Roman" w:hAnsi="Times New Roman" w:cs="Times New Roman"/>
          <w:lang w:val="sr-Latn-RS"/>
        </w:rPr>
        <w:t>.</w:t>
      </w:r>
    </w:p>
    <w:p w:rsidR="0002667F" w:rsidRDefault="0002667F" w:rsidP="00A7500C">
      <w:pPr>
        <w:rPr>
          <w:rFonts w:cstheme="minorHAnsi"/>
          <w:lang w:val="sr-Latn-RS"/>
        </w:rPr>
      </w:pPr>
    </w:p>
    <w:p w:rsidR="00E82244" w:rsidRDefault="004333D6" w:rsidP="00E82244">
      <w:pPr>
        <w:keepNext/>
        <w:jc w:val="center"/>
      </w:pPr>
      <w:r>
        <w:rPr>
          <w:rFonts w:cstheme="minorHAnsi"/>
          <w:noProof/>
        </w:rPr>
        <w:drawing>
          <wp:inline distT="0" distB="0" distL="0" distR="0" wp14:anchorId="36BE7D8B" wp14:editId="44E30B59">
            <wp:extent cx="5248275" cy="7715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IMprofil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BA9" w:rsidRDefault="00E82244" w:rsidP="00FB0BA9">
      <w:pPr>
        <w:pStyle w:val="Caption"/>
        <w:jc w:val="center"/>
        <w:rPr>
          <w:rFonts w:cstheme="minorHAnsi"/>
          <w:lang w:val="sr-Latn-RS"/>
        </w:rPr>
      </w:pPr>
      <w:bookmarkStart w:id="25" w:name="_Ref39582947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5</w:t>
      </w:r>
      <w:r w:rsidR="00E65CF4">
        <w:rPr>
          <w:noProof/>
        </w:rPr>
        <w:fldChar w:fldCharType="end"/>
      </w:r>
      <w:bookmarkEnd w:id="25"/>
      <w:r>
        <w:t>. Dobijanje CIM profila</w:t>
      </w:r>
    </w:p>
    <w:p w:rsidR="00D1107C" w:rsidRDefault="00D1107C" w:rsidP="00067623">
      <w:pPr>
        <w:jc w:val="both"/>
        <w:rPr>
          <w:rFonts w:ascii="Times New Roman" w:hAnsi="Times New Roman" w:cs="Times New Roman"/>
        </w:rPr>
      </w:pPr>
    </w:p>
    <w:p w:rsidR="00D1107C" w:rsidRDefault="00D1107C" w:rsidP="00067623">
      <w:pPr>
        <w:jc w:val="both"/>
        <w:rPr>
          <w:rFonts w:ascii="Times New Roman" w:hAnsi="Times New Roman" w:cs="Times New Roman"/>
        </w:rPr>
      </w:pPr>
    </w:p>
    <w:p w:rsidR="00D1107C" w:rsidRDefault="00D1107C" w:rsidP="00067623">
      <w:pPr>
        <w:jc w:val="both"/>
        <w:rPr>
          <w:rFonts w:ascii="Times New Roman" w:hAnsi="Times New Roman" w:cs="Times New Roman"/>
        </w:rPr>
      </w:pPr>
    </w:p>
    <w:p w:rsidR="00D1107C" w:rsidRDefault="00D1107C" w:rsidP="00067623">
      <w:pPr>
        <w:jc w:val="both"/>
        <w:rPr>
          <w:rFonts w:ascii="Times New Roman" w:hAnsi="Times New Roman" w:cs="Times New Roman"/>
        </w:rPr>
      </w:pPr>
    </w:p>
    <w:p w:rsidR="009D7076" w:rsidRDefault="009D7076">
      <w:pPr>
        <w:rPr>
          <w:rFonts w:cstheme="minorHAnsi"/>
          <w:lang w:val="sr-Latn-RS"/>
        </w:rPr>
      </w:pPr>
    </w:p>
    <w:p w:rsidR="00B83630" w:rsidRDefault="00A0541B" w:rsidP="00D9797C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  <w:lang w:val="sr-Latn-RS"/>
        </w:rPr>
      </w:pPr>
      <w:bookmarkStart w:id="26" w:name="_Toc41295329"/>
      <w:r>
        <w:rPr>
          <w:rFonts w:ascii="Times New Roman" w:hAnsi="Times New Roman" w:cs="Times New Roman"/>
          <w:sz w:val="28"/>
          <w:szCs w:val="28"/>
          <w:lang w:val="sr-Latn-RS"/>
        </w:rPr>
        <w:lastRenderedPageBreak/>
        <w:t>Simulacija elektroenergetskih sistema sa kritičnom misijom</w:t>
      </w:r>
      <w:bookmarkEnd w:id="26"/>
    </w:p>
    <w:p w:rsidR="00360BC3" w:rsidRDefault="00360BC3" w:rsidP="00360BC3">
      <w:pPr>
        <w:rPr>
          <w:lang w:val="sr-Latn-RS"/>
        </w:rPr>
      </w:pPr>
    </w:p>
    <w:p w:rsidR="002D75BA" w:rsidRPr="002D75BA" w:rsidRDefault="00D1107C" w:rsidP="002D75BA">
      <w:pPr>
        <w:pStyle w:val="Heading2"/>
        <w:rPr>
          <w:rFonts w:ascii="Times New Roman" w:hAnsi="Times New Roman" w:cs="Times New Roman"/>
          <w:sz w:val="24"/>
          <w:szCs w:val="24"/>
          <w:lang w:val="sr-Latn-RS"/>
        </w:rPr>
      </w:pPr>
      <w:bookmarkStart w:id="27" w:name="_Toc41295330"/>
      <w:r>
        <w:rPr>
          <w:rFonts w:ascii="Times New Roman" w:hAnsi="Times New Roman" w:cs="Times New Roman"/>
          <w:sz w:val="24"/>
          <w:szCs w:val="24"/>
          <w:lang w:val="sr-Latn-RS"/>
        </w:rPr>
        <w:t>5</w:t>
      </w:r>
      <w:r w:rsidR="002D75BA" w:rsidRPr="002D75BA">
        <w:rPr>
          <w:rFonts w:ascii="Times New Roman" w:hAnsi="Times New Roman" w:cs="Times New Roman"/>
          <w:sz w:val="24"/>
          <w:szCs w:val="24"/>
          <w:lang w:val="sr-Latn-RS"/>
        </w:rPr>
        <w:t>.1</w:t>
      </w:r>
      <w:r w:rsidR="002D75BA" w:rsidRPr="002D75BA">
        <w:rPr>
          <w:rFonts w:ascii="Times New Roman" w:hAnsi="Times New Roman" w:cs="Times New Roman"/>
          <w:sz w:val="24"/>
          <w:szCs w:val="24"/>
          <w:lang w:val="sr-Latn-RS"/>
        </w:rPr>
        <w:tab/>
        <w:t>Modbus protkol</w:t>
      </w:r>
      <w:bookmarkEnd w:id="27"/>
    </w:p>
    <w:p w:rsidR="00B83630" w:rsidRPr="003E4495" w:rsidRDefault="00E5627D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Modbus je</w:t>
      </w:r>
      <w:r w:rsidR="00EB0669" w:rsidRPr="003E4495">
        <w:rPr>
          <w:rFonts w:ascii="Times New Roman" w:hAnsi="Times New Roman" w:cs="Times New Roman"/>
          <w:lang w:val="sr-Latn-RS"/>
        </w:rPr>
        <w:t xml:space="preserve"> nebalansirani,</w:t>
      </w:r>
      <w:r w:rsidRPr="003E4495">
        <w:rPr>
          <w:rFonts w:ascii="Times New Roman" w:hAnsi="Times New Roman" w:cs="Times New Roman"/>
          <w:lang w:val="sr-Latn-RS"/>
        </w:rPr>
        <w:t xml:space="preserve"> serijski komunikacioni protkol namenjen komunikaciji između programabilnih logičkih kontrolera – PLC-ova. </w:t>
      </w:r>
      <w:r w:rsidR="003750CC" w:rsidRPr="003E4495">
        <w:rPr>
          <w:rFonts w:ascii="Times New Roman" w:hAnsi="Times New Roman" w:cs="Times New Roman"/>
          <w:lang w:val="sr-Latn-RS"/>
        </w:rPr>
        <w:t>Karakteriš</w:t>
      </w:r>
      <w:r w:rsidR="00EB0669" w:rsidRPr="003E4495">
        <w:rPr>
          <w:rFonts w:ascii="Times New Roman" w:hAnsi="Times New Roman" w:cs="Times New Roman"/>
          <w:lang w:val="sr-Latn-RS"/>
        </w:rPr>
        <w:t>u ga jednostavnost i robusnost. Razvijen je za komunikaciju preko asinhrone serijske magistrale. Podržava jedan master i više slave uređaja u jednoj modb</w:t>
      </w:r>
      <w:r w:rsidR="00F53598" w:rsidRPr="003E4495">
        <w:rPr>
          <w:rFonts w:ascii="Times New Roman" w:hAnsi="Times New Roman" w:cs="Times New Roman"/>
          <w:lang w:val="sr-Latn-RS"/>
        </w:rPr>
        <w:t>us mreži. Ahitektura Modbus protok</w:t>
      </w:r>
      <w:r w:rsidR="00334C0E" w:rsidRPr="003E4495">
        <w:rPr>
          <w:rFonts w:ascii="Times New Roman" w:hAnsi="Times New Roman" w:cs="Times New Roman"/>
          <w:lang w:val="sr-Latn-RS"/>
        </w:rPr>
        <w:t>ol</w:t>
      </w:r>
      <w:r w:rsidR="00EB0669" w:rsidRPr="003E4495">
        <w:rPr>
          <w:rFonts w:ascii="Times New Roman" w:hAnsi="Times New Roman" w:cs="Times New Roman"/>
          <w:lang w:val="sr-Latn-RS"/>
        </w:rPr>
        <w:t xml:space="preserve">a može se videti na </w:t>
      </w:r>
      <w:r w:rsidR="00951D3D" w:rsidRPr="003E4495">
        <w:rPr>
          <w:rFonts w:ascii="Times New Roman" w:hAnsi="Times New Roman" w:cs="Times New Roman"/>
          <w:lang w:val="sr-Latn-RS"/>
        </w:rPr>
        <w:fldChar w:fldCharType="begin"/>
      </w:r>
      <w:r w:rsidR="00951D3D" w:rsidRPr="003E4495">
        <w:rPr>
          <w:rFonts w:ascii="Times New Roman" w:hAnsi="Times New Roman" w:cs="Times New Roman"/>
          <w:lang w:val="sr-Latn-RS"/>
        </w:rPr>
        <w:instrText xml:space="preserve"> REF _Ref39746446 \h </w:instrText>
      </w:r>
      <w:r w:rsidR="003C1656" w:rsidRPr="003E4495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951D3D" w:rsidRPr="003E4495">
        <w:rPr>
          <w:rFonts w:ascii="Times New Roman" w:hAnsi="Times New Roman" w:cs="Times New Roman"/>
          <w:lang w:val="sr-Latn-RS"/>
        </w:rPr>
      </w:r>
      <w:r w:rsidR="00951D3D" w:rsidRPr="003E4495">
        <w:rPr>
          <w:rFonts w:ascii="Times New Roman" w:hAnsi="Times New Roman" w:cs="Times New Roman"/>
          <w:lang w:val="sr-Latn-RS"/>
        </w:rPr>
        <w:fldChar w:fldCharType="separate"/>
      </w:r>
      <w:r w:rsidR="000C4177">
        <w:rPr>
          <w:rFonts w:ascii="Times New Roman" w:hAnsi="Times New Roman" w:cs="Times New Roman"/>
        </w:rPr>
        <w:t>slici</w:t>
      </w:r>
      <w:r w:rsidR="000C4177" w:rsidRPr="000C4177">
        <w:rPr>
          <w:rFonts w:ascii="Times New Roman" w:hAnsi="Times New Roman" w:cs="Times New Roman"/>
        </w:rPr>
        <w:t xml:space="preserve"> </w:t>
      </w:r>
      <w:r w:rsidR="000C4177" w:rsidRPr="000C4177">
        <w:rPr>
          <w:rFonts w:ascii="Times New Roman" w:hAnsi="Times New Roman" w:cs="Times New Roman"/>
          <w:noProof/>
        </w:rPr>
        <w:t>6</w:t>
      </w:r>
      <w:r w:rsidR="00951D3D" w:rsidRPr="003E4495">
        <w:rPr>
          <w:rFonts w:ascii="Times New Roman" w:hAnsi="Times New Roman" w:cs="Times New Roman"/>
          <w:lang w:val="sr-Latn-RS"/>
        </w:rPr>
        <w:fldChar w:fldCharType="end"/>
      </w:r>
      <w:r w:rsidR="00EB0669" w:rsidRPr="003E4495">
        <w:rPr>
          <w:rFonts w:ascii="Times New Roman" w:hAnsi="Times New Roman" w:cs="Times New Roman"/>
          <w:lang w:val="sr-Latn-RS"/>
        </w:rPr>
        <w:t>.</w:t>
      </w:r>
    </w:p>
    <w:p w:rsidR="00EB0669" w:rsidRDefault="00EB0669" w:rsidP="00EB0669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37249B" wp14:editId="3F842EE4">
                <wp:simplePos x="0" y="0"/>
                <wp:positionH relativeFrom="column">
                  <wp:posOffset>2613660</wp:posOffset>
                </wp:positionH>
                <wp:positionV relativeFrom="paragraph">
                  <wp:posOffset>138430</wp:posOffset>
                </wp:positionV>
                <wp:extent cx="5943600" cy="2889885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0" cy="2889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57777" w:rsidRPr="00EB0669" w:rsidRDefault="00B57777" w:rsidP="00EB0669">
                            <w:pPr>
                              <w:keepNext/>
                              <w:jc w:val="center"/>
                              <w:rPr>
                                <w:noProof/>
                                <w:color w:val="000000" w:themeColor="text1"/>
                                <w:sz w:val="28"/>
                                <w:szCs w:val="28"/>
                                <w:lang w:val="sr-Latn-R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B0669">
                              <w:rPr>
                                <w:noProof/>
                                <w:color w:val="000000" w:themeColor="text1"/>
                                <w:sz w:val="28"/>
                                <w:szCs w:val="28"/>
                                <w:lang w:val="sr-Latn-R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U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5017D8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205.8pt;margin-top:10.9pt;width:468pt;height:227.55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" filled="f" stroked="f">
                <v:textbox style="mso-fit-shape-to-text:t">
                  <w:txbxContent>
                    <w:p w:rsidR="00B57777" w:rsidRPr="00EB0669" w:rsidRDefault="00B57777" w:rsidP="00EB0669">
                      <w:pPr>
                        <w:keepNext/>
                        <w:jc w:val="center"/>
                        <w:rPr>
                          <w:noProof/>
                          <w:color w:val="000000" w:themeColor="text1"/>
                          <w:sz w:val="28"/>
                          <w:szCs w:val="28"/>
                          <w:lang w:val="sr-Latn-R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B0669">
                        <w:rPr>
                          <w:noProof/>
                          <w:color w:val="000000" w:themeColor="text1"/>
                          <w:sz w:val="28"/>
                          <w:szCs w:val="28"/>
                          <w:lang w:val="sr-Latn-R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U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7BFD6" wp14:editId="3D575ADF">
                <wp:simplePos x="0" y="0"/>
                <wp:positionH relativeFrom="margin">
                  <wp:posOffset>647700</wp:posOffset>
                </wp:positionH>
                <wp:positionV relativeFrom="paragraph">
                  <wp:posOffset>938530</wp:posOffset>
                </wp:positionV>
                <wp:extent cx="487680" cy="312420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768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57777" w:rsidRPr="00EB0669" w:rsidRDefault="00B57777" w:rsidP="00EB0669">
                            <w:pPr>
                              <w:keepNext/>
                              <w:jc w:val="center"/>
                              <w:rPr>
                                <w:rFonts w:cstheme="minorHAnsi"/>
                                <w:noProof/>
                                <w:color w:val="000000" w:themeColor="text1"/>
                                <w:sz w:val="28"/>
                                <w:szCs w:val="28"/>
                                <w:lang w:val="sr-Latn-R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B0669">
                              <w:rPr>
                                <w:rFonts w:cstheme="minorHAnsi"/>
                                <w:noProof/>
                                <w:color w:val="000000" w:themeColor="text1"/>
                                <w:sz w:val="28"/>
                                <w:szCs w:val="28"/>
                                <w:lang w:val="sr-Latn-R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L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B27236" id="Text Box 5" o:spid="_x0000_s1027" type="#_x0000_t202" style="position:absolute;left:0;text-align:left;margin-left:51pt;margin-top:73.9pt;width:38.4pt;height:24.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" filled="f" stroked="f">
                <v:textbox>
                  <w:txbxContent>
                    <w:p w:rsidR="00B57777" w:rsidRPr="00EB0669" w:rsidRDefault="00B57777" w:rsidP="00EB0669">
                      <w:pPr>
                        <w:keepNext/>
                        <w:jc w:val="center"/>
                        <w:rPr>
                          <w:rFonts w:cstheme="minorHAnsi"/>
                          <w:noProof/>
                          <w:color w:val="000000" w:themeColor="text1"/>
                          <w:sz w:val="28"/>
                          <w:szCs w:val="28"/>
                          <w:lang w:val="sr-Latn-R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B0669">
                        <w:rPr>
                          <w:rFonts w:cstheme="minorHAnsi"/>
                          <w:noProof/>
                          <w:color w:val="000000" w:themeColor="text1"/>
                          <w:sz w:val="28"/>
                          <w:szCs w:val="28"/>
                          <w:lang w:val="sr-Latn-R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L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cstheme="minorHAnsi"/>
          <w:noProof/>
        </w:rPr>
        <w:drawing>
          <wp:inline distT="0" distB="0" distL="0" distR="0" wp14:anchorId="5B45E697" wp14:editId="23AC16EF">
            <wp:extent cx="5943600" cy="2889885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20-05-07 12_01_34-Modbus komunikacioni protokol - Inženjerski portal Balkana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C7D" w:rsidRDefault="00EB0669" w:rsidP="00EB0669">
      <w:pPr>
        <w:pStyle w:val="Caption"/>
        <w:jc w:val="center"/>
        <w:rPr>
          <w:rFonts w:cstheme="minorHAnsi"/>
          <w:lang w:val="sr-Latn-RS"/>
        </w:rPr>
      </w:pPr>
      <w:bookmarkStart w:id="28" w:name="_Ref39746446"/>
      <w:r>
        <w:t xml:space="preserve">Slika </w:t>
      </w:r>
      <w:r w:rsidR="00E65CF4">
        <w:fldChar w:fldCharType="begin"/>
      </w:r>
      <w:r w:rsidR="00E65CF4">
        <w:instrText xml:space="preserve"> SEQ Slika </w:instrText>
      </w:r>
      <w:r w:rsidR="00E65CF4">
        <w:instrText xml:space="preserve">\* ARABIC </w:instrText>
      </w:r>
      <w:r w:rsidR="00E65CF4">
        <w:fldChar w:fldCharType="separate"/>
      </w:r>
      <w:r w:rsidR="000660EA">
        <w:rPr>
          <w:noProof/>
        </w:rPr>
        <w:t>6</w:t>
      </w:r>
      <w:r w:rsidR="00E65CF4">
        <w:rPr>
          <w:noProof/>
        </w:rPr>
        <w:fldChar w:fldCharType="end"/>
      </w:r>
      <w:bookmarkEnd w:id="28"/>
      <w:r>
        <w:t>. Arhitektura Modbus protkola</w:t>
      </w:r>
    </w:p>
    <w:p w:rsidR="00CD3C7D" w:rsidRPr="003E4495" w:rsidRDefault="00CD3C7D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Protkol definiše sastav grupe poslatih bajtova kao i skup funkcijskih kodova koje te poruke mogu prenositi. Koriste se tri tipa Modbus prenosa:</w:t>
      </w:r>
    </w:p>
    <w:p w:rsidR="00CD3C7D" w:rsidRPr="003E4495" w:rsidRDefault="00CD3C7D" w:rsidP="003C1656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ASCII</w:t>
      </w:r>
      <w:r w:rsidRPr="003E4495">
        <w:rPr>
          <w:rFonts w:ascii="Times New Roman" w:hAnsi="Times New Roman" w:cs="Times New Roman"/>
          <w:lang w:val="sr-Latn-RS"/>
        </w:rPr>
        <w:t xml:space="preserve"> – jedan byte poruke se sastavlja od dva ASCII karaktera</w:t>
      </w:r>
    </w:p>
    <w:p w:rsidR="00CD3C7D" w:rsidRPr="003E4495" w:rsidRDefault="00CD3C7D" w:rsidP="003C1656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RTU</w:t>
      </w:r>
      <w:r w:rsidRPr="003E4495">
        <w:rPr>
          <w:rFonts w:ascii="Times New Roman" w:hAnsi="Times New Roman" w:cs="Times New Roman"/>
          <w:lang w:val="sr-Latn-RS"/>
        </w:rPr>
        <w:t xml:space="preserve"> – poruke se sastoje od binarnih bajtova</w:t>
      </w:r>
    </w:p>
    <w:p w:rsidR="00CD3C7D" w:rsidRPr="003E4495" w:rsidRDefault="00CD3C7D" w:rsidP="003C1656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Modbus/TCP</w:t>
      </w:r>
      <w:r w:rsidRPr="003E4495">
        <w:rPr>
          <w:rFonts w:ascii="Times New Roman" w:hAnsi="Times New Roman" w:cs="Times New Roman"/>
          <w:lang w:val="sr-Latn-RS"/>
        </w:rPr>
        <w:t xml:space="preserve"> – modbus poruka se ugrađuje u standardni okvir TCP/IP poruke</w:t>
      </w:r>
    </w:p>
    <w:p w:rsidR="002624A1" w:rsidRPr="003E4495" w:rsidRDefault="002624A1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Modbus poruka se sastoji od četiri osnovna elementa, koji se šalju po istom rasporedu. Poruka se sastoji od:</w:t>
      </w:r>
    </w:p>
    <w:p w:rsidR="002624A1" w:rsidRPr="003E4495" w:rsidRDefault="002624A1" w:rsidP="003C165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Device address</w:t>
      </w:r>
      <w:r w:rsidRPr="003E4495">
        <w:rPr>
          <w:rFonts w:ascii="Times New Roman" w:hAnsi="Times New Roman" w:cs="Times New Roman"/>
          <w:lang w:val="sr-Latn-RS"/>
        </w:rPr>
        <w:t xml:space="preserve"> – adrese primaoca</w:t>
      </w:r>
    </w:p>
    <w:p w:rsidR="002624A1" w:rsidRPr="003E4495" w:rsidRDefault="002624A1" w:rsidP="003C165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Function code</w:t>
      </w:r>
      <w:r w:rsidRPr="003E4495">
        <w:rPr>
          <w:rFonts w:ascii="Times New Roman" w:hAnsi="Times New Roman" w:cs="Times New Roman"/>
          <w:lang w:val="sr-Latn-RS"/>
        </w:rPr>
        <w:t xml:space="preserve"> – koda funkcije koju treba izvršiti</w:t>
      </w:r>
    </w:p>
    <w:p w:rsidR="002624A1" w:rsidRPr="003E4495" w:rsidRDefault="002624A1" w:rsidP="003C165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Data</w:t>
      </w:r>
      <w:r w:rsidRPr="003E4495">
        <w:rPr>
          <w:rFonts w:ascii="Times New Roman" w:hAnsi="Times New Roman" w:cs="Times New Roman"/>
          <w:lang w:val="sr-Latn-RS"/>
        </w:rPr>
        <w:t xml:space="preserve"> – </w:t>
      </w:r>
      <w:r w:rsidR="00B32D61" w:rsidRPr="003E4495">
        <w:rPr>
          <w:rFonts w:ascii="Times New Roman" w:hAnsi="Times New Roman" w:cs="Times New Roman"/>
          <w:lang w:val="sr-Latn-RS"/>
        </w:rPr>
        <w:t>bajtovi poruke</w:t>
      </w:r>
    </w:p>
    <w:p w:rsidR="002624A1" w:rsidRPr="003E4495" w:rsidRDefault="002624A1" w:rsidP="003C165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b/>
          <w:lang w:val="sr-Latn-RS"/>
        </w:rPr>
        <w:t>Error check</w:t>
      </w:r>
      <w:r w:rsidR="003B112B">
        <w:rPr>
          <w:rFonts w:ascii="Times New Roman" w:hAnsi="Times New Roman" w:cs="Times New Roman"/>
          <w:lang w:val="sr-Latn-RS"/>
        </w:rPr>
        <w:t xml:space="preserve"> – polja za proveru greške</w:t>
      </w:r>
    </w:p>
    <w:p w:rsidR="00951D3D" w:rsidRPr="003E4495" w:rsidRDefault="00090ADF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 xml:space="preserve">Početak i kraj poruka se prepoznaju preko </w:t>
      </w:r>
      <w:r w:rsidRPr="003E4495">
        <w:rPr>
          <w:rFonts w:ascii="Times New Roman" w:hAnsi="Times New Roman" w:cs="Times New Roman"/>
          <w:b/>
          <w:lang w:val="sr-Latn-RS"/>
        </w:rPr>
        <w:t>Frame start</w:t>
      </w:r>
      <w:r w:rsidRPr="003E4495">
        <w:rPr>
          <w:rFonts w:ascii="Times New Roman" w:hAnsi="Times New Roman" w:cs="Times New Roman"/>
          <w:lang w:val="sr-Latn-RS"/>
        </w:rPr>
        <w:t xml:space="preserve"> i </w:t>
      </w:r>
      <w:r w:rsidRPr="003E4495">
        <w:rPr>
          <w:rFonts w:ascii="Times New Roman" w:hAnsi="Times New Roman" w:cs="Times New Roman"/>
          <w:b/>
          <w:lang w:val="sr-Latn-RS"/>
        </w:rPr>
        <w:t>Frame end</w:t>
      </w:r>
      <w:r w:rsidRPr="003E4495">
        <w:rPr>
          <w:rFonts w:ascii="Times New Roman" w:hAnsi="Times New Roman" w:cs="Times New Roman"/>
          <w:lang w:val="sr-Latn-RS"/>
        </w:rPr>
        <w:t xml:space="preserve"> karaktera ili signala. Ti signali zavise od tipa prenosa. Modbus komunikaciju uvek počinje </w:t>
      </w:r>
      <w:r w:rsidRPr="003E4495">
        <w:rPr>
          <w:rFonts w:ascii="Times New Roman" w:hAnsi="Times New Roman" w:cs="Times New Roman"/>
          <w:b/>
          <w:lang w:val="sr-Latn-RS"/>
        </w:rPr>
        <w:t>master</w:t>
      </w:r>
      <w:r w:rsidRPr="003E4495">
        <w:rPr>
          <w:rFonts w:ascii="Times New Roman" w:hAnsi="Times New Roman" w:cs="Times New Roman"/>
          <w:lang w:val="sr-Latn-RS"/>
        </w:rPr>
        <w:t xml:space="preserve"> jedinica koja šalje poruku koja se zove master query i koja se uobičajeno obraća jednoj </w:t>
      </w:r>
      <w:r w:rsidRPr="003E4495">
        <w:rPr>
          <w:rFonts w:ascii="Times New Roman" w:hAnsi="Times New Roman" w:cs="Times New Roman"/>
          <w:b/>
          <w:lang w:val="sr-Latn-RS"/>
        </w:rPr>
        <w:t>slave</w:t>
      </w:r>
      <w:r w:rsidRPr="003E4495">
        <w:rPr>
          <w:rFonts w:ascii="Times New Roman" w:hAnsi="Times New Roman" w:cs="Times New Roman"/>
          <w:lang w:val="sr-Latn-RS"/>
        </w:rPr>
        <w:t xml:space="preserve"> jedinici. </w:t>
      </w:r>
      <w:r w:rsidR="00951D3D" w:rsidRPr="003E4495">
        <w:rPr>
          <w:rFonts w:ascii="Times New Roman" w:hAnsi="Times New Roman" w:cs="Times New Roman"/>
          <w:lang w:val="sr-Latn-RS"/>
        </w:rPr>
        <w:t xml:space="preserve">Jedna slave jedinica se prepoznaje na osnovu svoje adrese koja se slaže sa </w:t>
      </w:r>
      <w:r w:rsidR="00951D3D" w:rsidRPr="003E4495">
        <w:rPr>
          <w:rFonts w:ascii="Times New Roman" w:hAnsi="Times New Roman" w:cs="Times New Roman"/>
          <w:b/>
          <w:lang w:val="sr-Latn-RS"/>
        </w:rPr>
        <w:t xml:space="preserve">Device </w:t>
      </w:r>
      <w:r w:rsidR="00951D3D" w:rsidRPr="00B14D36">
        <w:rPr>
          <w:rFonts w:ascii="Times New Roman" w:hAnsi="Times New Roman" w:cs="Times New Roman"/>
          <w:b/>
          <w:lang w:val="sr-Latn-RS"/>
        </w:rPr>
        <w:t>address</w:t>
      </w:r>
      <w:r w:rsidR="00951D3D" w:rsidRPr="003E4495">
        <w:rPr>
          <w:rFonts w:ascii="Times New Roman" w:hAnsi="Times New Roman" w:cs="Times New Roman"/>
          <w:lang w:val="sr-Latn-RS"/>
        </w:rPr>
        <w:t xml:space="preserve"> poljem i sprema odgovor. </w:t>
      </w:r>
    </w:p>
    <w:p w:rsidR="00090ADF" w:rsidRPr="003E4495" w:rsidRDefault="00951D3D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lastRenderedPageBreak/>
        <w:t>Odgovor može biti puna Modbus poruka, koja sadrži podatke koje master traži, a može biti i samo potvrda (</w:t>
      </w:r>
      <w:r w:rsidRPr="003E4495">
        <w:rPr>
          <w:rFonts w:ascii="Times New Roman" w:hAnsi="Times New Roman" w:cs="Times New Roman"/>
          <w:b/>
          <w:lang w:val="sr-Latn-RS"/>
        </w:rPr>
        <w:t>ACK – acknowledgement</w:t>
      </w:r>
      <w:r w:rsidRPr="003E4495">
        <w:rPr>
          <w:rFonts w:ascii="Times New Roman" w:hAnsi="Times New Roman" w:cs="Times New Roman"/>
          <w:lang w:val="sr-Latn-RS"/>
        </w:rPr>
        <w:t xml:space="preserve">) koja se sastoji od 1. 2. i 4. elementa Modbus poruke. Šematski prikaz tipične Modbus komunikacije ptikazan je </w:t>
      </w:r>
      <w:r w:rsidRPr="003E4495">
        <w:rPr>
          <w:rFonts w:ascii="Times New Roman" w:hAnsi="Times New Roman" w:cs="Times New Roman"/>
          <w:lang w:val="sr-Latn-RS"/>
        </w:rPr>
        <w:fldChar w:fldCharType="begin"/>
      </w:r>
      <w:r w:rsidRPr="003E4495">
        <w:rPr>
          <w:rFonts w:ascii="Times New Roman" w:hAnsi="Times New Roman" w:cs="Times New Roman"/>
          <w:lang w:val="sr-Latn-RS"/>
        </w:rPr>
        <w:instrText xml:space="preserve"> REF _Ref39746420 \h </w:instrText>
      </w:r>
      <w:r w:rsidR="003E4495">
        <w:rPr>
          <w:rFonts w:ascii="Times New Roman" w:hAnsi="Times New Roman" w:cs="Times New Roman"/>
          <w:lang w:val="sr-Latn-RS"/>
        </w:rPr>
        <w:instrText xml:space="preserve"> \* MERGEFORMAT </w:instrText>
      </w:r>
      <w:r w:rsidRPr="003E4495">
        <w:rPr>
          <w:rFonts w:ascii="Times New Roman" w:hAnsi="Times New Roman" w:cs="Times New Roman"/>
          <w:lang w:val="sr-Latn-RS"/>
        </w:rPr>
      </w:r>
      <w:r w:rsidRPr="003E4495">
        <w:rPr>
          <w:rFonts w:ascii="Times New Roman" w:hAnsi="Times New Roman" w:cs="Times New Roman"/>
          <w:lang w:val="sr-Latn-RS"/>
        </w:rPr>
        <w:fldChar w:fldCharType="separate"/>
      </w:r>
      <w:r w:rsidR="00377EBA">
        <w:rPr>
          <w:rFonts w:ascii="Times New Roman" w:hAnsi="Times New Roman" w:cs="Times New Roman"/>
        </w:rPr>
        <w:t>slici</w:t>
      </w:r>
      <w:r w:rsidR="00377EBA" w:rsidRPr="00377EBA">
        <w:rPr>
          <w:rFonts w:ascii="Times New Roman" w:hAnsi="Times New Roman" w:cs="Times New Roman"/>
        </w:rPr>
        <w:t xml:space="preserve"> 7</w:t>
      </w:r>
      <w:r w:rsidRPr="003E4495">
        <w:rPr>
          <w:rFonts w:ascii="Times New Roman" w:hAnsi="Times New Roman" w:cs="Times New Roman"/>
          <w:lang w:val="sr-Latn-RS"/>
        </w:rPr>
        <w:fldChar w:fldCharType="end"/>
      </w:r>
      <w:r w:rsidRPr="003E4495">
        <w:rPr>
          <w:rFonts w:ascii="Times New Roman" w:hAnsi="Times New Roman" w:cs="Times New Roman"/>
          <w:lang w:val="sr-Latn-RS"/>
        </w:rPr>
        <w:t>.</w:t>
      </w:r>
    </w:p>
    <w:p w:rsidR="00951D3D" w:rsidRDefault="00951D3D" w:rsidP="00951D3D">
      <w:pPr>
        <w:keepNext/>
        <w:jc w:val="center"/>
      </w:pPr>
      <w:r>
        <w:rPr>
          <w:noProof/>
        </w:rPr>
        <w:drawing>
          <wp:inline distT="0" distB="0" distL="0" distR="0" wp14:anchorId="1BF88DC4" wp14:editId="296361DC">
            <wp:extent cx="5486399" cy="3230880"/>
            <wp:effectExtent l="0" t="0" r="63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20-05-07 12_18_46-Modbus komunikacioni protokol - Inženjerski portal Balkana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5759" cy="3236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40D" w:rsidRPr="00A6540D" w:rsidRDefault="00951D3D" w:rsidP="00A6540D">
      <w:pPr>
        <w:pStyle w:val="Caption"/>
        <w:jc w:val="center"/>
        <w:rPr>
          <w:lang w:val="sr-Latn-RS"/>
        </w:rPr>
      </w:pPr>
      <w:bookmarkStart w:id="29" w:name="_Ref39746420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7</w:t>
      </w:r>
      <w:r w:rsidR="00E65CF4">
        <w:rPr>
          <w:noProof/>
        </w:rPr>
        <w:fldChar w:fldCharType="end"/>
      </w:r>
      <w:bookmarkEnd w:id="29"/>
      <w:r>
        <w:t>. Modbus komunikacija</w:t>
      </w:r>
    </w:p>
    <w:p w:rsidR="00EB0669" w:rsidRPr="003E4495" w:rsidRDefault="00A34428" w:rsidP="003E4495">
      <w:p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Tipovi Modbus poruke mogu biti: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Čitanje digitalnih izlaza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Čitanje digitalnih ulaza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Čitanje analognih izlaza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Čitanje analognih ulaza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Pisanje digitalnih izlaza</w:t>
      </w:r>
    </w:p>
    <w:p w:rsidR="00A34428" w:rsidRPr="003E4495" w:rsidRDefault="00A34428" w:rsidP="003E4495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>Pisanje analognih izlaza</w:t>
      </w:r>
    </w:p>
    <w:p w:rsidR="00B41CF0" w:rsidRPr="003E4495" w:rsidRDefault="00B41CF0" w:rsidP="009E47F9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3E4495">
        <w:rPr>
          <w:rFonts w:ascii="Times New Roman" w:hAnsi="Times New Roman" w:cs="Times New Roman"/>
          <w:lang w:val="sr-Latn-RS"/>
        </w:rPr>
        <w:t xml:space="preserve">Na osnovu </w:t>
      </w:r>
      <w:r w:rsidRPr="003E4495">
        <w:rPr>
          <w:rFonts w:ascii="Times New Roman" w:hAnsi="Times New Roman" w:cs="Times New Roman"/>
          <w:b/>
          <w:lang w:val="sr-Latn-RS"/>
        </w:rPr>
        <w:t>Funtion code – kod funkcije</w:t>
      </w:r>
      <w:r w:rsidR="00370E45" w:rsidRPr="003E4495">
        <w:rPr>
          <w:rFonts w:ascii="Times New Roman" w:hAnsi="Times New Roman" w:cs="Times New Roman"/>
          <w:b/>
          <w:lang w:val="sr-Latn-RS"/>
        </w:rPr>
        <w:t xml:space="preserve"> </w:t>
      </w:r>
      <w:r w:rsidR="00370E45" w:rsidRPr="003E4495">
        <w:rPr>
          <w:rFonts w:ascii="Times New Roman" w:hAnsi="Times New Roman" w:cs="Times New Roman"/>
          <w:lang w:val="sr-Latn-RS"/>
        </w:rPr>
        <w:t xml:space="preserve">se zna o kojem tipu poruke se radi. Na </w:t>
      </w:r>
      <w:r w:rsidR="00370E45" w:rsidRPr="003E4495">
        <w:rPr>
          <w:rFonts w:ascii="Times New Roman" w:hAnsi="Times New Roman" w:cs="Times New Roman"/>
          <w:lang w:val="sr-Latn-RS"/>
        </w:rPr>
        <w:fldChar w:fldCharType="begin"/>
      </w:r>
      <w:r w:rsidR="00370E45" w:rsidRPr="003E4495">
        <w:rPr>
          <w:rFonts w:ascii="Times New Roman" w:hAnsi="Times New Roman" w:cs="Times New Roman"/>
          <w:lang w:val="sr-Latn-RS"/>
        </w:rPr>
        <w:instrText xml:space="preserve"> REF _Ref39746747 \h </w:instrText>
      </w:r>
      <w:r w:rsidR="003E4495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370E45" w:rsidRPr="003E4495">
        <w:rPr>
          <w:rFonts w:ascii="Times New Roman" w:hAnsi="Times New Roman" w:cs="Times New Roman"/>
          <w:lang w:val="sr-Latn-RS"/>
        </w:rPr>
      </w:r>
      <w:r w:rsidR="00370E45" w:rsidRPr="003E4495">
        <w:rPr>
          <w:rFonts w:ascii="Times New Roman" w:hAnsi="Times New Roman" w:cs="Times New Roman"/>
          <w:lang w:val="sr-Latn-RS"/>
        </w:rPr>
        <w:fldChar w:fldCharType="separate"/>
      </w:r>
      <w:r w:rsidR="00A6540D">
        <w:rPr>
          <w:rFonts w:ascii="Times New Roman" w:hAnsi="Times New Roman" w:cs="Times New Roman"/>
        </w:rPr>
        <w:t>slici</w:t>
      </w:r>
      <w:r w:rsidR="00A6540D" w:rsidRPr="00A6540D">
        <w:rPr>
          <w:rFonts w:ascii="Times New Roman" w:hAnsi="Times New Roman" w:cs="Times New Roman"/>
        </w:rPr>
        <w:t xml:space="preserve"> </w:t>
      </w:r>
      <w:r w:rsidR="00A6540D" w:rsidRPr="00A6540D">
        <w:rPr>
          <w:rFonts w:ascii="Times New Roman" w:hAnsi="Times New Roman" w:cs="Times New Roman"/>
          <w:noProof/>
        </w:rPr>
        <w:t>8</w:t>
      </w:r>
      <w:r w:rsidR="00370E45" w:rsidRPr="003E4495">
        <w:rPr>
          <w:rFonts w:ascii="Times New Roman" w:hAnsi="Times New Roman" w:cs="Times New Roman"/>
          <w:lang w:val="sr-Latn-RS"/>
        </w:rPr>
        <w:fldChar w:fldCharType="end"/>
      </w:r>
      <w:r w:rsidR="00370E45" w:rsidRPr="003E4495">
        <w:rPr>
          <w:rFonts w:ascii="Times New Roman" w:hAnsi="Times New Roman" w:cs="Times New Roman"/>
          <w:lang w:val="sr-Latn-RS"/>
        </w:rPr>
        <w:t>. prikazani su svi kodovi funkcije koji se koriste u Modbus poruci.</w:t>
      </w:r>
    </w:p>
    <w:p w:rsidR="00370E45" w:rsidRDefault="00370E45" w:rsidP="00370E45">
      <w:pPr>
        <w:keepNext/>
        <w:jc w:val="center"/>
      </w:pPr>
      <w:r>
        <w:rPr>
          <w:noProof/>
        </w:rPr>
        <w:drawing>
          <wp:inline distT="0" distB="0" distL="0" distR="0" wp14:anchorId="64ADFD9A" wp14:editId="01E6DE22">
            <wp:extent cx="4663844" cy="1569856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20-05-07 12_24_48-Napredni računarski sistemi sa kritič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1569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36D" w:rsidRPr="0082448A" w:rsidRDefault="00370E45" w:rsidP="0082448A">
      <w:pPr>
        <w:pStyle w:val="Caption"/>
        <w:jc w:val="center"/>
      </w:pPr>
      <w:bookmarkStart w:id="30" w:name="_Ref39746747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8</w:t>
      </w:r>
      <w:r w:rsidR="00E65CF4">
        <w:rPr>
          <w:noProof/>
        </w:rPr>
        <w:fldChar w:fldCharType="end"/>
      </w:r>
      <w:bookmarkEnd w:id="30"/>
      <w:r>
        <w:t>. Function codes</w:t>
      </w:r>
    </w:p>
    <w:p w:rsidR="004D636D" w:rsidRPr="00E1296C" w:rsidRDefault="00D1107C" w:rsidP="009E47F9">
      <w:pPr>
        <w:pStyle w:val="Heading2"/>
        <w:rPr>
          <w:rFonts w:ascii="Times New Roman" w:hAnsi="Times New Roman" w:cs="Times New Roman"/>
          <w:sz w:val="24"/>
          <w:szCs w:val="24"/>
        </w:rPr>
      </w:pPr>
      <w:bookmarkStart w:id="31" w:name="_Toc41295331"/>
      <w:r>
        <w:rPr>
          <w:rFonts w:ascii="Times New Roman" w:hAnsi="Times New Roman" w:cs="Times New Roman"/>
          <w:sz w:val="24"/>
          <w:szCs w:val="24"/>
        </w:rPr>
        <w:lastRenderedPageBreak/>
        <w:t>5.2</w:t>
      </w:r>
      <w:r w:rsidR="00136369">
        <w:rPr>
          <w:rFonts w:ascii="Times New Roman" w:hAnsi="Times New Roman" w:cs="Times New Roman"/>
          <w:sz w:val="24"/>
          <w:szCs w:val="24"/>
        </w:rPr>
        <w:tab/>
      </w:r>
      <w:r w:rsidR="00FF64CB" w:rsidRPr="004D636D">
        <w:rPr>
          <w:rFonts w:ascii="Times New Roman" w:hAnsi="Times New Roman" w:cs="Times New Roman"/>
          <w:sz w:val="24"/>
          <w:szCs w:val="24"/>
        </w:rPr>
        <w:t>Modbus TCP</w:t>
      </w:r>
      <w:bookmarkEnd w:id="31"/>
    </w:p>
    <w:p w:rsidR="00FF64CB" w:rsidRPr="003E4495" w:rsidRDefault="009F07D6" w:rsidP="009E47F9">
      <w:pPr>
        <w:ind w:firstLine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mogućena je kontrola i</w:t>
      </w:r>
      <w:r w:rsidR="00FF64CB" w:rsidRPr="003E4495">
        <w:rPr>
          <w:rFonts w:ascii="Times New Roman" w:hAnsi="Times New Roman" w:cs="Times New Roman"/>
        </w:rPr>
        <w:t xml:space="preserve"> akvizicija podataka na daljinu preko interneta. </w:t>
      </w:r>
      <w:r w:rsidR="00471EB5" w:rsidRPr="003E4495">
        <w:rPr>
          <w:rFonts w:ascii="Times New Roman" w:hAnsi="Times New Roman" w:cs="Times New Roman"/>
        </w:rPr>
        <w:t xml:space="preserve">Modbus/TCP </w:t>
      </w:r>
      <w:r w:rsidR="00731ECE">
        <w:rPr>
          <w:rFonts w:ascii="Times New Roman" w:hAnsi="Times New Roman" w:cs="Times New Roman"/>
        </w:rPr>
        <w:t>je internet protkol i</w:t>
      </w:r>
      <w:r w:rsidR="00FF64CB" w:rsidRPr="003E4495">
        <w:rPr>
          <w:rFonts w:ascii="Times New Roman" w:hAnsi="Times New Roman" w:cs="Times New Roman"/>
        </w:rPr>
        <w:t xml:space="preserve"> može da </w:t>
      </w:r>
      <w:r w:rsidR="00F26E9F">
        <w:rPr>
          <w:rFonts w:ascii="Times New Roman" w:hAnsi="Times New Roman" w:cs="Times New Roman"/>
        </w:rPr>
        <w:t xml:space="preserve">se </w:t>
      </w:r>
      <w:r w:rsidR="00FF64CB" w:rsidRPr="003E4495">
        <w:rPr>
          <w:rFonts w:ascii="Times New Roman" w:hAnsi="Times New Roman" w:cs="Times New Roman"/>
        </w:rPr>
        <w:t>koristi za razmenu podataka između dva uređaja bilo gde u svetu. Master (client) šalje poruku do specifirane IP adrese I porta. Svali slave uređaj (server) ima svoju specifičnu IP adresu. Po konvenciji mnogi slave uređaji koriste Ethernet port 502 kao standard</w:t>
      </w:r>
      <w:r w:rsidR="00F26E9F">
        <w:rPr>
          <w:rFonts w:ascii="Times New Roman" w:hAnsi="Times New Roman" w:cs="Times New Roman"/>
        </w:rPr>
        <w:t>. Kao što je slu</w:t>
      </w:r>
      <w:r w:rsidR="00F26E9F">
        <w:rPr>
          <w:rFonts w:ascii="Times New Roman" w:hAnsi="Times New Roman" w:cs="Times New Roman"/>
          <w:lang w:val="sr-Latn-RS"/>
        </w:rPr>
        <w:t>čaj</w:t>
      </w:r>
      <w:r w:rsidR="00F26E9F">
        <w:rPr>
          <w:rFonts w:ascii="Times New Roman" w:hAnsi="Times New Roman" w:cs="Times New Roman"/>
        </w:rPr>
        <w:t xml:space="preserve"> i</w:t>
      </w:r>
      <w:r w:rsidR="00EE329C" w:rsidRPr="003E4495">
        <w:rPr>
          <w:rFonts w:ascii="Times New Roman" w:hAnsi="Times New Roman" w:cs="Times New Roman"/>
        </w:rPr>
        <w:t xml:space="preserve"> kod EasyModbusTCP simulatora koji je korišćen u izradi projekta</w:t>
      </w:r>
      <w:r w:rsidR="001A4B6C" w:rsidRPr="003E4495">
        <w:rPr>
          <w:rFonts w:ascii="Times New Roman" w:hAnsi="Times New Roman" w:cs="Times New Roman"/>
        </w:rPr>
        <w:t xml:space="preserve">  (</w:t>
      </w:r>
      <w:r w:rsidR="001A4B6C" w:rsidRPr="003E4495">
        <w:rPr>
          <w:rFonts w:ascii="Times New Roman" w:hAnsi="Times New Roman" w:cs="Times New Roman"/>
        </w:rPr>
        <w:fldChar w:fldCharType="begin"/>
      </w:r>
      <w:r w:rsidR="001A4B6C" w:rsidRPr="003E4495">
        <w:rPr>
          <w:rFonts w:ascii="Times New Roman" w:hAnsi="Times New Roman" w:cs="Times New Roman"/>
        </w:rPr>
        <w:instrText xml:space="preserve"> REF _Ref39748008 \h </w:instrText>
      </w:r>
      <w:r w:rsidR="003E4495" w:rsidRPr="003E4495">
        <w:rPr>
          <w:rFonts w:ascii="Times New Roman" w:hAnsi="Times New Roman" w:cs="Times New Roman"/>
        </w:rPr>
        <w:instrText xml:space="preserve"> \* MERGEFORMAT </w:instrText>
      </w:r>
      <w:r w:rsidR="001A4B6C" w:rsidRPr="003E4495">
        <w:rPr>
          <w:rFonts w:ascii="Times New Roman" w:hAnsi="Times New Roman" w:cs="Times New Roman"/>
        </w:rPr>
      </w:r>
      <w:r w:rsidR="001A4B6C" w:rsidRPr="003E4495">
        <w:rPr>
          <w:rFonts w:ascii="Times New Roman" w:hAnsi="Times New Roman" w:cs="Times New Roman"/>
        </w:rPr>
        <w:fldChar w:fldCharType="separate"/>
      </w:r>
      <w:r w:rsidR="00A6540D" w:rsidRPr="00A6540D">
        <w:rPr>
          <w:rFonts w:ascii="Times New Roman" w:hAnsi="Times New Roman" w:cs="Times New Roman"/>
        </w:rPr>
        <w:t xml:space="preserve">Slika </w:t>
      </w:r>
      <w:r w:rsidR="00A6540D" w:rsidRPr="00A6540D">
        <w:rPr>
          <w:rFonts w:ascii="Times New Roman" w:hAnsi="Times New Roman" w:cs="Times New Roman"/>
          <w:noProof/>
        </w:rPr>
        <w:t>9</w:t>
      </w:r>
      <w:r w:rsidR="001A4B6C" w:rsidRPr="003E4495">
        <w:rPr>
          <w:rFonts w:ascii="Times New Roman" w:hAnsi="Times New Roman" w:cs="Times New Roman"/>
        </w:rPr>
        <w:fldChar w:fldCharType="end"/>
      </w:r>
      <w:r w:rsidR="00896BD7">
        <w:rPr>
          <w:rFonts w:ascii="Times New Roman" w:hAnsi="Times New Roman" w:cs="Times New Roman"/>
        </w:rPr>
        <w:t>.) i</w:t>
      </w:r>
      <w:r w:rsidR="001A4B6C" w:rsidRPr="003E4495">
        <w:rPr>
          <w:rFonts w:ascii="Times New Roman" w:hAnsi="Times New Roman" w:cs="Times New Roman"/>
        </w:rPr>
        <w:t xml:space="preserve"> čiji </w:t>
      </w:r>
      <w:r w:rsidR="00B14D36">
        <w:rPr>
          <w:rFonts w:ascii="Times New Roman" w:hAnsi="Times New Roman" w:cs="Times New Roman"/>
        </w:rPr>
        <w:t>je klijent podešen na port 502 i</w:t>
      </w:r>
      <w:r w:rsidR="001A4B6C" w:rsidRPr="003E4495">
        <w:rPr>
          <w:rFonts w:ascii="Times New Roman" w:hAnsi="Times New Roman" w:cs="Times New Roman"/>
        </w:rPr>
        <w:t xml:space="preserve"> IP adresu. (</w:t>
      </w:r>
      <w:r w:rsidR="001A4B6C" w:rsidRPr="003E4495">
        <w:rPr>
          <w:rFonts w:ascii="Times New Roman" w:hAnsi="Times New Roman" w:cs="Times New Roman"/>
        </w:rPr>
        <w:fldChar w:fldCharType="begin"/>
      </w:r>
      <w:r w:rsidR="001A4B6C" w:rsidRPr="003E4495">
        <w:rPr>
          <w:rFonts w:ascii="Times New Roman" w:hAnsi="Times New Roman" w:cs="Times New Roman"/>
        </w:rPr>
        <w:instrText xml:space="preserve"> REF _Ref40009404 \h </w:instrText>
      </w:r>
      <w:r w:rsidR="003E4495" w:rsidRPr="003E4495">
        <w:rPr>
          <w:rFonts w:ascii="Times New Roman" w:hAnsi="Times New Roman" w:cs="Times New Roman"/>
        </w:rPr>
        <w:instrText xml:space="preserve"> \* MERGEFORMAT </w:instrText>
      </w:r>
      <w:r w:rsidR="001A4B6C" w:rsidRPr="003E4495">
        <w:rPr>
          <w:rFonts w:ascii="Times New Roman" w:hAnsi="Times New Roman" w:cs="Times New Roman"/>
        </w:rPr>
      </w:r>
      <w:r w:rsidR="001A4B6C" w:rsidRPr="003E4495">
        <w:rPr>
          <w:rFonts w:ascii="Times New Roman" w:hAnsi="Times New Roman" w:cs="Times New Roman"/>
        </w:rPr>
        <w:fldChar w:fldCharType="separate"/>
      </w:r>
      <w:r w:rsidR="00A6540D" w:rsidRPr="00A6540D">
        <w:rPr>
          <w:rFonts w:ascii="Times New Roman" w:hAnsi="Times New Roman" w:cs="Times New Roman"/>
        </w:rPr>
        <w:t xml:space="preserve">Slika </w:t>
      </w:r>
      <w:r w:rsidR="00A6540D" w:rsidRPr="00A6540D">
        <w:rPr>
          <w:rFonts w:ascii="Times New Roman" w:hAnsi="Times New Roman" w:cs="Times New Roman"/>
          <w:noProof/>
        </w:rPr>
        <w:t>10</w:t>
      </w:r>
      <w:r w:rsidR="001A4B6C" w:rsidRPr="003E4495">
        <w:rPr>
          <w:rFonts w:ascii="Times New Roman" w:hAnsi="Times New Roman" w:cs="Times New Roman"/>
        </w:rPr>
        <w:fldChar w:fldCharType="end"/>
      </w:r>
      <w:r w:rsidR="001A4B6C" w:rsidRPr="003E4495">
        <w:rPr>
          <w:rFonts w:ascii="Times New Roman" w:hAnsi="Times New Roman" w:cs="Times New Roman"/>
        </w:rPr>
        <w:t>.)</w:t>
      </w:r>
    </w:p>
    <w:p w:rsidR="00EE329C" w:rsidRDefault="00EE329C" w:rsidP="00EE329C">
      <w:pPr>
        <w:keepNext/>
        <w:jc w:val="center"/>
      </w:pPr>
      <w:r>
        <w:rPr>
          <w:noProof/>
        </w:rPr>
        <w:drawing>
          <wp:inline distT="0" distB="0" distL="0" distR="0" wp14:anchorId="10E46205" wp14:editId="24911EFB">
            <wp:extent cx="5943600" cy="162814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20-05-07 12_45_13-EasyModbusTCP Server Simulator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2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29C" w:rsidRDefault="00EE329C" w:rsidP="00EE329C">
      <w:pPr>
        <w:pStyle w:val="Caption"/>
        <w:jc w:val="center"/>
      </w:pPr>
      <w:bookmarkStart w:id="32" w:name="_Ref39748008"/>
      <w:r>
        <w:t xml:space="preserve">Slika </w:t>
      </w:r>
      <w:r w:rsidR="00E65CF4">
        <w:fldChar w:fldCharType="begin"/>
      </w:r>
      <w:r w:rsidR="00E65CF4">
        <w:instrText xml:space="preserve"> SEQ Slika \* </w:instrText>
      </w:r>
      <w:r w:rsidR="00E65CF4">
        <w:instrText xml:space="preserve">ARABIC </w:instrText>
      </w:r>
      <w:r w:rsidR="00E65CF4">
        <w:fldChar w:fldCharType="separate"/>
      </w:r>
      <w:r w:rsidR="000660EA">
        <w:rPr>
          <w:noProof/>
        </w:rPr>
        <w:t>9</w:t>
      </w:r>
      <w:r w:rsidR="00E65CF4">
        <w:rPr>
          <w:noProof/>
        </w:rPr>
        <w:fldChar w:fldCharType="end"/>
      </w:r>
      <w:bookmarkEnd w:id="32"/>
      <w:r>
        <w:t>. EasyModbus</w:t>
      </w:r>
    </w:p>
    <w:p w:rsidR="001A4B6C" w:rsidRDefault="001A4B6C" w:rsidP="001A4B6C">
      <w:pPr>
        <w:keepNext/>
        <w:jc w:val="center"/>
      </w:pPr>
      <w:r>
        <w:rPr>
          <w:noProof/>
        </w:rPr>
        <w:drawing>
          <wp:inline distT="0" distB="0" distL="0" distR="0" wp14:anchorId="6E5E4066" wp14:editId="30D97241">
            <wp:extent cx="2438611" cy="701101"/>
            <wp:effectExtent l="0" t="0" r="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20-05-10 13_19_59-Asset Management Cloud - Microsoft Visual Studio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B6C" w:rsidRPr="001A4B6C" w:rsidRDefault="001A4B6C" w:rsidP="001A4B6C">
      <w:pPr>
        <w:pStyle w:val="Caption"/>
        <w:jc w:val="center"/>
      </w:pPr>
      <w:bookmarkStart w:id="33" w:name="_Ref40009404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0</w:t>
      </w:r>
      <w:r w:rsidR="00E65CF4">
        <w:rPr>
          <w:noProof/>
        </w:rPr>
        <w:fldChar w:fldCharType="end"/>
      </w:r>
      <w:bookmarkEnd w:id="33"/>
      <w:r>
        <w:t>. ModbusClient</w:t>
      </w:r>
    </w:p>
    <w:p w:rsidR="00E20023" w:rsidRDefault="00EE329C" w:rsidP="009E47F9">
      <w:pPr>
        <w:ind w:firstLine="360"/>
        <w:jc w:val="both"/>
        <w:rPr>
          <w:rFonts w:ascii="Times New Roman" w:hAnsi="Times New Roman" w:cs="Times New Roman"/>
        </w:rPr>
      </w:pPr>
      <w:r w:rsidRPr="00F90527">
        <w:rPr>
          <w:rFonts w:ascii="Times New Roman" w:hAnsi="Times New Roman" w:cs="Times New Roman"/>
        </w:rPr>
        <w:t xml:space="preserve">Primenom ModbusTCP korisnik može od kuće da dobija podatke iz fabrike i/ili da vrši kontrolu rada fabričkih prenosa. Modbus TCP/IP koristi TCP/IP internet protokol koji omogućava pouzdan prenos podataka preko interneta. </w:t>
      </w:r>
      <w:r w:rsidR="001C0507" w:rsidRPr="00F90527">
        <w:rPr>
          <w:rFonts w:ascii="Times New Roman" w:hAnsi="Times New Roman" w:cs="Times New Roman"/>
        </w:rPr>
        <w:t xml:space="preserve">Svaki uređaj koji koristi Ethernet fizičku vezu može da komunicira preko </w:t>
      </w:r>
      <w:r w:rsidR="00471EB5" w:rsidRPr="00F90527">
        <w:rPr>
          <w:rFonts w:ascii="Times New Roman" w:hAnsi="Times New Roman" w:cs="Times New Roman"/>
        </w:rPr>
        <w:t>Modbus/TCP</w:t>
      </w:r>
      <w:r w:rsidR="001C0507" w:rsidRPr="00F90527">
        <w:rPr>
          <w:rFonts w:ascii="Times New Roman" w:hAnsi="Times New Roman" w:cs="Times New Roman"/>
        </w:rPr>
        <w:t xml:space="preserve">. </w:t>
      </w:r>
      <w:r w:rsidR="000B296E" w:rsidRPr="00F90527">
        <w:rPr>
          <w:rFonts w:ascii="Times New Roman" w:hAnsi="Times New Roman" w:cs="Times New Roman"/>
        </w:rPr>
        <w:t>Performance Modbus TCP/IP zavise od korišćenog hardware-a</w:t>
      </w:r>
      <w:r w:rsidR="0028653F">
        <w:rPr>
          <w:rFonts w:ascii="Times New Roman" w:hAnsi="Times New Roman" w:cs="Times New Roman"/>
        </w:rPr>
        <w:t>,</w:t>
      </w:r>
      <w:r w:rsidR="000B296E" w:rsidRPr="00F90527">
        <w:rPr>
          <w:rFonts w:ascii="Times New Roman" w:hAnsi="Times New Roman" w:cs="Times New Roman"/>
        </w:rPr>
        <w:t xml:space="preserve"> ali i od samog saobraćaja na internetu. </w:t>
      </w:r>
      <w:r w:rsidR="00471EB5" w:rsidRPr="00F90527">
        <w:rPr>
          <w:rFonts w:ascii="Times New Roman" w:hAnsi="Times New Roman" w:cs="Times New Roman"/>
        </w:rPr>
        <w:t xml:space="preserve">Modbus/TCP </w:t>
      </w:r>
      <w:r w:rsidR="000B296E" w:rsidRPr="00F90527">
        <w:rPr>
          <w:rFonts w:ascii="Times New Roman" w:hAnsi="Times New Roman" w:cs="Times New Roman"/>
        </w:rPr>
        <w:t xml:space="preserve">treba koristiti za održavanje, traženje kvarova, i sporu superviziju </w:t>
      </w:r>
      <w:r w:rsidR="00F72A85" w:rsidRPr="00F90527">
        <w:rPr>
          <w:rFonts w:ascii="Times New Roman" w:hAnsi="Times New Roman" w:cs="Times New Roman"/>
        </w:rPr>
        <w:t>sistema.</w:t>
      </w:r>
    </w:p>
    <w:p w:rsidR="001D461A" w:rsidRPr="00F90527" w:rsidRDefault="00AF4CBC" w:rsidP="009E47F9">
      <w:pPr>
        <w:ind w:firstLine="360"/>
        <w:jc w:val="both"/>
        <w:rPr>
          <w:rFonts w:ascii="Times New Roman" w:hAnsi="Times New Roman" w:cs="Times New Roman"/>
        </w:rPr>
      </w:pPr>
      <w:r w:rsidRPr="00F90527">
        <w:rPr>
          <w:rFonts w:ascii="Times New Roman" w:hAnsi="Times New Roman" w:cs="Times New Roman"/>
        </w:rPr>
        <w:t>Modbus/TCP poruka se razlikuje od klasične Modbus poruke po to</w:t>
      </w:r>
      <w:r w:rsidR="002F0609">
        <w:rPr>
          <w:rFonts w:ascii="Times New Roman" w:hAnsi="Times New Roman" w:cs="Times New Roman"/>
        </w:rPr>
        <w:t xml:space="preserve">me što je polja </w:t>
      </w:r>
      <w:r w:rsidR="002F0609" w:rsidRPr="005D3933">
        <w:rPr>
          <w:rFonts w:ascii="Times New Roman" w:hAnsi="Times New Roman" w:cs="Times New Roman"/>
          <w:b/>
        </w:rPr>
        <w:t>Device address</w:t>
      </w:r>
      <w:r w:rsidR="002F0609">
        <w:rPr>
          <w:rFonts w:ascii="Times New Roman" w:hAnsi="Times New Roman" w:cs="Times New Roman"/>
        </w:rPr>
        <w:t xml:space="preserve"> i</w:t>
      </w:r>
      <w:r w:rsidRPr="00F90527">
        <w:rPr>
          <w:rFonts w:ascii="Times New Roman" w:hAnsi="Times New Roman" w:cs="Times New Roman"/>
        </w:rPr>
        <w:t xml:space="preserve"> </w:t>
      </w:r>
      <w:r w:rsidRPr="005D3933">
        <w:rPr>
          <w:rFonts w:ascii="Times New Roman" w:hAnsi="Times New Roman" w:cs="Times New Roman"/>
          <w:b/>
        </w:rPr>
        <w:t>Error check</w:t>
      </w:r>
      <w:r w:rsidR="005D3933">
        <w:rPr>
          <w:rFonts w:ascii="Times New Roman" w:hAnsi="Times New Roman" w:cs="Times New Roman"/>
        </w:rPr>
        <w:t xml:space="preserve"> izbačeni</w:t>
      </w:r>
      <w:r w:rsidR="008A14BB" w:rsidRPr="00F90527">
        <w:rPr>
          <w:rFonts w:ascii="Times New Roman" w:hAnsi="Times New Roman" w:cs="Times New Roman"/>
        </w:rPr>
        <w:t>,</w:t>
      </w:r>
      <w:r w:rsidR="005D3933">
        <w:rPr>
          <w:rFonts w:ascii="Times New Roman" w:hAnsi="Times New Roman" w:cs="Times New Roman"/>
        </w:rPr>
        <w:t xml:space="preserve"> </w:t>
      </w:r>
      <w:r w:rsidRPr="00F90527">
        <w:rPr>
          <w:rFonts w:ascii="Times New Roman" w:hAnsi="Times New Roman" w:cs="Times New Roman"/>
        </w:rPr>
        <w:t>a ostatak ugrađen posle zaglavlja Modbus Application Protokola. Adresa je izbač</w:t>
      </w:r>
      <w:r w:rsidR="00485226" w:rsidRPr="00F90527">
        <w:rPr>
          <w:rFonts w:ascii="Times New Roman" w:hAnsi="Times New Roman" w:cs="Times New Roman"/>
        </w:rPr>
        <w:t>ena iz očiglednih razloga što se</w:t>
      </w:r>
      <w:r w:rsidRPr="00F90527">
        <w:rPr>
          <w:rFonts w:ascii="Times New Roman" w:hAnsi="Times New Roman" w:cs="Times New Roman"/>
        </w:rPr>
        <w:t xml:space="preserve"> komunikacija sada </w:t>
      </w:r>
      <w:r w:rsidR="00485226" w:rsidRPr="00F90527">
        <w:rPr>
          <w:rFonts w:ascii="Times New Roman" w:hAnsi="Times New Roman" w:cs="Times New Roman"/>
        </w:rPr>
        <w:t xml:space="preserve">odvija </w:t>
      </w:r>
      <w:r w:rsidRPr="00F90527">
        <w:rPr>
          <w:rFonts w:ascii="Times New Roman" w:hAnsi="Times New Roman" w:cs="Times New Roman"/>
        </w:rPr>
        <w:t>pr</w:t>
      </w:r>
      <w:r w:rsidR="005D3933">
        <w:rPr>
          <w:rFonts w:ascii="Times New Roman" w:hAnsi="Times New Roman" w:cs="Times New Roman"/>
        </w:rPr>
        <w:t>eko interneta pa se i</w:t>
      </w:r>
      <w:r w:rsidRPr="00F90527">
        <w:rPr>
          <w:rFonts w:ascii="Times New Roman" w:hAnsi="Times New Roman" w:cs="Times New Roman"/>
        </w:rPr>
        <w:t xml:space="preserve"> adrese drugačije ponašaju u odnosu na adrese kod klasične Modbus poruke</w:t>
      </w:r>
      <w:r w:rsidR="00485226" w:rsidRPr="00F90527">
        <w:rPr>
          <w:rFonts w:ascii="Times New Roman" w:hAnsi="Times New Roman" w:cs="Times New Roman"/>
        </w:rPr>
        <w:t>. Takođe</w:t>
      </w:r>
      <w:r w:rsidR="00CB176D">
        <w:rPr>
          <w:rFonts w:ascii="Times New Roman" w:hAnsi="Times New Roman" w:cs="Times New Roman"/>
        </w:rPr>
        <w:t xml:space="preserve"> i</w:t>
      </w:r>
      <w:r w:rsidRPr="00F90527">
        <w:rPr>
          <w:rFonts w:ascii="Times New Roman" w:hAnsi="Times New Roman" w:cs="Times New Roman"/>
        </w:rPr>
        <w:t xml:space="preserve"> provera greške je izbačena iz razloga što Ethernet TCP/IP sloj brine o tome i garantuje intergritet podataka.</w:t>
      </w:r>
      <w:r w:rsidR="00FC594D" w:rsidRPr="00F90527">
        <w:rPr>
          <w:rFonts w:ascii="Times New Roman" w:hAnsi="Times New Roman" w:cs="Times New Roman"/>
        </w:rPr>
        <w:t xml:space="preserve"> (</w:t>
      </w:r>
      <w:r w:rsidR="00FC594D" w:rsidRPr="00F90527">
        <w:rPr>
          <w:rFonts w:ascii="Times New Roman" w:hAnsi="Times New Roman" w:cs="Times New Roman"/>
        </w:rPr>
        <w:fldChar w:fldCharType="begin"/>
      </w:r>
      <w:r w:rsidR="00FC594D" w:rsidRPr="00F90527">
        <w:rPr>
          <w:rFonts w:ascii="Times New Roman" w:hAnsi="Times New Roman" w:cs="Times New Roman"/>
        </w:rPr>
        <w:instrText xml:space="preserve"> REF _Ref39748916 \h </w:instrText>
      </w:r>
      <w:r w:rsidR="00F90527" w:rsidRPr="00F90527">
        <w:rPr>
          <w:rFonts w:ascii="Times New Roman" w:hAnsi="Times New Roman" w:cs="Times New Roman"/>
        </w:rPr>
        <w:instrText xml:space="preserve"> \* MERGEFORMAT </w:instrText>
      </w:r>
      <w:r w:rsidR="00FC594D" w:rsidRPr="00F90527">
        <w:rPr>
          <w:rFonts w:ascii="Times New Roman" w:hAnsi="Times New Roman" w:cs="Times New Roman"/>
        </w:rPr>
      </w:r>
      <w:r w:rsidR="00FC594D" w:rsidRPr="00F90527">
        <w:rPr>
          <w:rFonts w:ascii="Times New Roman" w:hAnsi="Times New Roman" w:cs="Times New Roman"/>
        </w:rPr>
        <w:fldChar w:fldCharType="separate"/>
      </w:r>
      <w:r w:rsidR="00A6540D" w:rsidRPr="00A6540D">
        <w:rPr>
          <w:rFonts w:ascii="Times New Roman" w:hAnsi="Times New Roman" w:cs="Times New Roman"/>
        </w:rPr>
        <w:t xml:space="preserve">Slika </w:t>
      </w:r>
      <w:r w:rsidR="00A6540D" w:rsidRPr="00A6540D">
        <w:rPr>
          <w:rFonts w:ascii="Times New Roman" w:hAnsi="Times New Roman" w:cs="Times New Roman"/>
          <w:noProof/>
        </w:rPr>
        <w:t>11</w:t>
      </w:r>
      <w:r w:rsidR="00FC594D" w:rsidRPr="00F90527">
        <w:rPr>
          <w:rFonts w:ascii="Times New Roman" w:hAnsi="Times New Roman" w:cs="Times New Roman"/>
        </w:rPr>
        <w:fldChar w:fldCharType="end"/>
      </w:r>
      <w:r w:rsidR="0016595F" w:rsidRPr="00F90527">
        <w:rPr>
          <w:rFonts w:ascii="Times New Roman" w:hAnsi="Times New Roman" w:cs="Times New Roman"/>
        </w:rPr>
        <w:t>.)</w:t>
      </w:r>
    </w:p>
    <w:p w:rsidR="001D461A" w:rsidRDefault="001D461A" w:rsidP="001D461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101025B" wp14:editId="3EC40F43">
            <wp:extent cx="5700254" cy="160795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20-05-07 12_42_11-Ind Sys i Protokoli - Modbus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0254" cy="160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C59" w:rsidRDefault="001D461A" w:rsidP="00474D1E">
      <w:pPr>
        <w:pStyle w:val="Caption"/>
        <w:jc w:val="center"/>
      </w:pPr>
      <w:bookmarkStart w:id="34" w:name="_Ref39748916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1</w:t>
      </w:r>
      <w:r w:rsidR="00E65CF4">
        <w:rPr>
          <w:noProof/>
        </w:rPr>
        <w:fldChar w:fldCharType="end"/>
      </w:r>
      <w:bookmarkEnd w:id="34"/>
      <w:r>
        <w:t>. Modbus/TCP poruka</w:t>
      </w:r>
    </w:p>
    <w:p w:rsidR="00781624" w:rsidRDefault="00781624" w:rsidP="009E47F9">
      <w:pPr>
        <w:ind w:firstLine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U </w:t>
      </w:r>
      <w:r w:rsidRPr="00781624">
        <w:rPr>
          <w:rFonts w:ascii="Times New Roman" w:hAnsi="Times New Roman" w:cs="Times New Roman"/>
        </w:rPr>
        <w:t>projektu</w:t>
      </w:r>
      <w:r w:rsidR="00DE0C65">
        <w:rPr>
          <w:rFonts w:ascii="Times New Roman" w:hAnsi="Times New Roman" w:cs="Times New Roman"/>
        </w:rPr>
        <w:t xml:space="preserve"> je</w:t>
      </w:r>
      <w:r w:rsidRPr="00781624">
        <w:rPr>
          <w:rFonts w:ascii="Times New Roman" w:hAnsi="Times New Roman" w:cs="Times New Roman"/>
        </w:rPr>
        <w:t xml:space="preserve"> korišćen je Modbus TCP/IP protokol i konekcija se uspostavlja pomoću klase </w:t>
      </w:r>
      <w:r>
        <w:rPr>
          <w:rFonts w:ascii="Times New Roman" w:hAnsi="Times New Roman" w:cs="Times New Roman"/>
        </w:rPr>
        <w:t>ModbusClient</w:t>
      </w:r>
      <w:r w:rsidR="00721145">
        <w:rPr>
          <w:rFonts w:ascii="Times New Roman" w:hAnsi="Times New Roman" w:cs="Times New Roman"/>
        </w:rPr>
        <w:t xml:space="preserve"> i tu se takođ</w:t>
      </w:r>
      <w:r w:rsidRPr="00781624">
        <w:rPr>
          <w:rFonts w:ascii="Times New Roman" w:hAnsi="Times New Roman" w:cs="Times New Roman"/>
        </w:rPr>
        <w:t>e nalaze funkcije za čitanje i upis bajtova sa i na simulator</w:t>
      </w:r>
      <w:r w:rsidR="00826090">
        <w:rPr>
          <w:rFonts w:ascii="Times New Roman" w:hAnsi="Times New Roman" w:cs="Times New Roman"/>
        </w:rPr>
        <w:t xml:space="preserve">. U </w:t>
      </w:r>
      <w:r w:rsidR="00826090" w:rsidRPr="00826090">
        <w:rPr>
          <w:rFonts w:ascii="Times New Roman" w:hAnsi="Times New Roman" w:cs="Times New Roman"/>
        </w:rPr>
        <w:t>klasi Modbus</w:t>
      </w:r>
      <w:r w:rsidR="00826090">
        <w:rPr>
          <w:rFonts w:ascii="Times New Roman" w:hAnsi="Times New Roman" w:cs="Times New Roman"/>
        </w:rPr>
        <w:t>Protocol</w:t>
      </w:r>
      <w:r w:rsidR="00826090" w:rsidRPr="00826090">
        <w:rPr>
          <w:rFonts w:ascii="Times New Roman" w:hAnsi="Times New Roman" w:cs="Times New Roman"/>
        </w:rPr>
        <w:t xml:space="preserve"> nalaze se svi parametri koji su potrebni za konfigurisanje jedne modbus poruke: </w:t>
      </w:r>
      <w:r w:rsidR="00826090" w:rsidRPr="0081673B">
        <w:rPr>
          <w:rFonts w:ascii="Times New Roman" w:hAnsi="Times New Roman" w:cs="Times New Roman"/>
          <w:i/>
        </w:rPr>
        <w:t>transactionId</w:t>
      </w:r>
      <w:r w:rsidR="00826090" w:rsidRPr="00826090">
        <w:rPr>
          <w:rFonts w:ascii="Times New Roman" w:hAnsi="Times New Roman" w:cs="Times New Roman"/>
        </w:rPr>
        <w:t xml:space="preserve"> – Id transakcije koji se svaki put povećava za jedan,</w:t>
      </w:r>
      <w:r w:rsidR="00030686">
        <w:rPr>
          <w:rFonts w:ascii="Times New Roman" w:hAnsi="Times New Roman" w:cs="Times New Roman"/>
        </w:rPr>
        <w:t xml:space="preserve"> </w:t>
      </w:r>
      <w:r w:rsidR="00030686" w:rsidRPr="0081673B">
        <w:rPr>
          <w:rFonts w:ascii="Times New Roman" w:hAnsi="Times New Roman" w:cs="Times New Roman"/>
          <w:i/>
        </w:rPr>
        <w:t>protocolId</w:t>
      </w:r>
      <w:r w:rsidR="00030686">
        <w:rPr>
          <w:rFonts w:ascii="Times New Roman" w:hAnsi="Times New Roman" w:cs="Times New Roman"/>
        </w:rPr>
        <w:t xml:space="preserve"> – Id protokola, uv</w:t>
      </w:r>
      <w:r w:rsidR="00826090" w:rsidRPr="00826090">
        <w:rPr>
          <w:rFonts w:ascii="Times New Roman" w:hAnsi="Times New Roman" w:cs="Times New Roman"/>
        </w:rPr>
        <w:t xml:space="preserve">ek je 0 jer to označava MODBUS protokol, </w:t>
      </w:r>
      <w:r w:rsidR="00826090" w:rsidRPr="0081673B">
        <w:rPr>
          <w:rFonts w:ascii="Times New Roman" w:hAnsi="Times New Roman" w:cs="Times New Roman"/>
          <w:i/>
        </w:rPr>
        <w:t>length</w:t>
      </w:r>
      <w:r w:rsidR="00826090" w:rsidRPr="00826090">
        <w:rPr>
          <w:rFonts w:ascii="Times New Roman" w:hAnsi="Times New Roman" w:cs="Times New Roman"/>
        </w:rPr>
        <w:t xml:space="preserve"> – dužina poruke, </w:t>
      </w:r>
      <w:r w:rsidR="00826090" w:rsidRPr="0081673B">
        <w:rPr>
          <w:rFonts w:ascii="Times New Roman" w:hAnsi="Times New Roman" w:cs="Times New Roman"/>
          <w:i/>
        </w:rPr>
        <w:t>unitId</w:t>
      </w:r>
      <w:r w:rsidR="00826090" w:rsidRPr="00826090">
        <w:rPr>
          <w:rFonts w:ascii="Times New Roman" w:hAnsi="Times New Roman" w:cs="Times New Roman"/>
        </w:rPr>
        <w:t xml:space="preserve"> – slave adresa i </w:t>
      </w:r>
      <w:r w:rsidR="00826090" w:rsidRPr="0081673B">
        <w:rPr>
          <w:rFonts w:ascii="Times New Roman" w:hAnsi="Times New Roman" w:cs="Times New Roman"/>
          <w:i/>
        </w:rPr>
        <w:t>functionCode</w:t>
      </w:r>
      <w:r w:rsidR="00826090" w:rsidRPr="00826090">
        <w:rPr>
          <w:rFonts w:ascii="Times New Roman" w:hAnsi="Times New Roman" w:cs="Times New Roman"/>
        </w:rPr>
        <w:t xml:space="preserve"> </w:t>
      </w:r>
      <w:r w:rsidR="003175A8">
        <w:rPr>
          <w:rFonts w:ascii="Times New Roman" w:hAnsi="Times New Roman" w:cs="Times New Roman"/>
        </w:rPr>
        <w:t>– kod funkcije koja označava o kojem tipu poruke se radi.</w:t>
      </w:r>
      <w:r w:rsidR="002C28FD" w:rsidRPr="002C28FD">
        <w:t xml:space="preserve"> </w:t>
      </w:r>
      <w:r w:rsidR="00B22F6F">
        <w:t xml:space="preserve">Kao I </w:t>
      </w:r>
      <w:r w:rsidR="00B22F6F">
        <w:rPr>
          <w:rFonts w:ascii="Times New Roman" w:hAnsi="Times New Roman" w:cs="Times New Roman"/>
          <w:i/>
        </w:rPr>
        <w:t>s</w:t>
      </w:r>
      <w:r w:rsidR="002C28FD" w:rsidRPr="0081673B">
        <w:rPr>
          <w:rFonts w:ascii="Times New Roman" w:hAnsi="Times New Roman" w:cs="Times New Roman"/>
          <w:i/>
        </w:rPr>
        <w:t>tartingAddress</w:t>
      </w:r>
      <w:r w:rsidR="002C28FD" w:rsidRPr="002C28FD">
        <w:rPr>
          <w:rFonts w:ascii="Times New Roman" w:hAnsi="Times New Roman" w:cs="Times New Roman"/>
        </w:rPr>
        <w:t xml:space="preserve"> </w:t>
      </w:r>
      <w:r w:rsidR="00DE0C65">
        <w:rPr>
          <w:rFonts w:ascii="Times New Roman" w:hAnsi="Times New Roman" w:cs="Times New Roman"/>
        </w:rPr>
        <w:t>koja definiše adresu</w:t>
      </w:r>
      <w:r w:rsidR="002C28FD" w:rsidRPr="002C28FD">
        <w:rPr>
          <w:rFonts w:ascii="Times New Roman" w:hAnsi="Times New Roman" w:cs="Times New Roman"/>
        </w:rPr>
        <w:t xml:space="preserve"> </w:t>
      </w:r>
      <w:r w:rsidR="00DE0C65">
        <w:rPr>
          <w:rFonts w:ascii="Times New Roman" w:hAnsi="Times New Roman" w:cs="Times New Roman"/>
        </w:rPr>
        <w:t>od koje počinje</w:t>
      </w:r>
      <w:r w:rsidR="002C28FD">
        <w:rPr>
          <w:rFonts w:ascii="Times New Roman" w:hAnsi="Times New Roman" w:cs="Times New Roman"/>
        </w:rPr>
        <w:t xml:space="preserve"> čitanje i atribut </w:t>
      </w:r>
      <w:r w:rsidR="002C28FD" w:rsidRPr="00545D3C">
        <w:rPr>
          <w:rFonts w:ascii="Times New Roman" w:hAnsi="Times New Roman" w:cs="Times New Roman"/>
          <w:i/>
        </w:rPr>
        <w:t>quantity</w:t>
      </w:r>
      <w:r w:rsidR="002C28FD" w:rsidRPr="002C28FD">
        <w:rPr>
          <w:rFonts w:ascii="Times New Roman" w:hAnsi="Times New Roman" w:cs="Times New Roman"/>
        </w:rPr>
        <w:t xml:space="preserve"> </w:t>
      </w:r>
      <w:r w:rsidR="00A51F96">
        <w:rPr>
          <w:rFonts w:ascii="Times New Roman" w:hAnsi="Times New Roman" w:cs="Times New Roman"/>
        </w:rPr>
        <w:t>koji</w:t>
      </w:r>
      <w:r w:rsidR="002C28FD" w:rsidRPr="002C28FD">
        <w:rPr>
          <w:rFonts w:ascii="Times New Roman" w:hAnsi="Times New Roman" w:cs="Times New Roman"/>
        </w:rPr>
        <w:t xml:space="preserve"> </w:t>
      </w:r>
      <w:r w:rsidR="00A51F96">
        <w:rPr>
          <w:rFonts w:ascii="Times New Roman" w:hAnsi="Times New Roman" w:cs="Times New Roman"/>
        </w:rPr>
        <w:t>govori</w:t>
      </w:r>
      <w:r w:rsidR="002C28FD" w:rsidRPr="002C28FD">
        <w:rPr>
          <w:rFonts w:ascii="Times New Roman" w:hAnsi="Times New Roman" w:cs="Times New Roman"/>
        </w:rPr>
        <w:t xml:space="preserve"> koliko bajtova</w:t>
      </w:r>
      <w:r w:rsidR="00A51F96">
        <w:rPr>
          <w:rFonts w:ascii="Times New Roman" w:hAnsi="Times New Roman" w:cs="Times New Roman"/>
        </w:rPr>
        <w:t xml:space="preserve"> se želi</w:t>
      </w:r>
      <w:r w:rsidR="002C28FD" w:rsidRPr="002C28FD">
        <w:rPr>
          <w:rFonts w:ascii="Times New Roman" w:hAnsi="Times New Roman" w:cs="Times New Roman"/>
        </w:rPr>
        <w:t xml:space="preserve"> pročitati. </w:t>
      </w:r>
    </w:p>
    <w:p w:rsidR="00080B87" w:rsidRDefault="007F48ED" w:rsidP="009E47F9">
      <w:pPr>
        <w:ind w:firstLine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omunikacija po</w:t>
      </w:r>
      <w:r>
        <w:rPr>
          <w:rFonts w:ascii="Times New Roman" w:hAnsi="Times New Roman" w:cs="Times New Roman"/>
          <w:lang w:val="sr-Latn-RS"/>
        </w:rPr>
        <w:t xml:space="preserve">činje tako što </w:t>
      </w:r>
      <w:r w:rsidR="00A8028D" w:rsidRPr="00C40F69">
        <w:rPr>
          <w:rFonts w:ascii="Times New Roman" w:hAnsi="Times New Roman" w:cs="Times New Roman"/>
        </w:rPr>
        <w:t>SCADA servis</w:t>
      </w:r>
      <w:r w:rsidR="009F2392">
        <w:rPr>
          <w:rFonts w:ascii="Times New Roman" w:hAnsi="Times New Roman" w:cs="Times New Roman"/>
        </w:rPr>
        <w:t xml:space="preserve"> prilikom podizanja ažurira svoj model sa modelom CalculationEngin-a tako što poziva metodu</w:t>
      </w:r>
      <w:r w:rsidR="009F2392" w:rsidRPr="009F2392">
        <w:t xml:space="preserve"> </w:t>
      </w:r>
      <w:r w:rsidR="009F2392" w:rsidRPr="00287F93">
        <w:rPr>
          <w:rFonts w:ascii="Times New Roman" w:hAnsi="Times New Roman" w:cs="Times New Roman"/>
          <w:i/>
        </w:rPr>
        <w:t>CheckIntegrity()</w:t>
      </w:r>
      <w:r w:rsidR="009F2392">
        <w:rPr>
          <w:rFonts w:ascii="Times New Roman" w:hAnsi="Times New Roman" w:cs="Times New Roman"/>
        </w:rPr>
        <w:t xml:space="preserve"> proveravajući</w:t>
      </w:r>
      <w:r w:rsidR="005437C6">
        <w:rPr>
          <w:rFonts w:ascii="Times New Roman" w:hAnsi="Times New Roman" w:cs="Times New Roman"/>
        </w:rPr>
        <w:t xml:space="preserve"> integritet baza SCADA servisa i</w:t>
      </w:r>
      <w:r w:rsidR="009F2392">
        <w:rPr>
          <w:rFonts w:ascii="Times New Roman" w:hAnsi="Times New Roman" w:cs="Times New Roman"/>
        </w:rPr>
        <w:t xml:space="preserve"> CalculationE</w:t>
      </w:r>
      <w:r w:rsidR="007858EE">
        <w:rPr>
          <w:rFonts w:ascii="Times New Roman" w:hAnsi="Times New Roman" w:cs="Times New Roman"/>
        </w:rPr>
        <w:t>ngine servisa</w:t>
      </w:r>
      <w:r w:rsidR="009F2392">
        <w:rPr>
          <w:rFonts w:ascii="Times New Roman" w:hAnsi="Times New Roman" w:cs="Times New Roman"/>
        </w:rPr>
        <w:t xml:space="preserve">. Zatim poziva </w:t>
      </w:r>
      <w:r w:rsidR="009F2392" w:rsidRPr="00287F93">
        <w:rPr>
          <w:rFonts w:ascii="Times New Roman" w:hAnsi="Times New Roman" w:cs="Times New Roman"/>
          <w:i/>
        </w:rPr>
        <w:t>WriteSingleCoil()</w:t>
      </w:r>
      <w:r w:rsidR="009F2392">
        <w:rPr>
          <w:rFonts w:ascii="Times New Roman" w:hAnsi="Times New Roman" w:cs="Times New Roman"/>
        </w:rPr>
        <w:t xml:space="preserve"> kako bi </w:t>
      </w:r>
      <w:r w:rsidR="00573A1A">
        <w:rPr>
          <w:rFonts w:ascii="Times New Roman" w:hAnsi="Times New Roman" w:cs="Times New Roman"/>
        </w:rPr>
        <w:t>se upisala sve</w:t>
      </w:r>
      <w:r w:rsidR="009F2392">
        <w:rPr>
          <w:rFonts w:ascii="Times New Roman" w:hAnsi="Times New Roman" w:cs="Times New Roman"/>
        </w:rPr>
        <w:t xml:space="preserve"> </w:t>
      </w:r>
      <w:r w:rsidR="00573A1A">
        <w:rPr>
          <w:rFonts w:ascii="Times New Roman" w:hAnsi="Times New Roman" w:cs="Times New Roman"/>
        </w:rPr>
        <w:t>vrednosti digitalnih</w:t>
      </w:r>
      <w:r w:rsidR="009F2392">
        <w:rPr>
          <w:rFonts w:ascii="Times New Roman" w:hAnsi="Times New Roman" w:cs="Times New Roman"/>
        </w:rPr>
        <w:t xml:space="preserve"> </w:t>
      </w:r>
      <w:r w:rsidR="00CC5896">
        <w:rPr>
          <w:rFonts w:ascii="Times New Roman" w:hAnsi="Times New Roman" w:cs="Times New Roman"/>
        </w:rPr>
        <w:t>izlaza</w:t>
      </w:r>
      <w:r w:rsidR="009F2392">
        <w:rPr>
          <w:rFonts w:ascii="Times New Roman" w:hAnsi="Times New Roman" w:cs="Times New Roman"/>
        </w:rPr>
        <w:t xml:space="preserve"> na master servisu. P</w:t>
      </w:r>
      <w:r w:rsidR="00A8028D" w:rsidRPr="00C40F69">
        <w:rPr>
          <w:rFonts w:ascii="Times New Roman" w:hAnsi="Times New Roman" w:cs="Times New Roman"/>
        </w:rPr>
        <w:t xml:space="preserve">rilikom pokretanja </w:t>
      </w:r>
      <w:r w:rsidR="009F2392">
        <w:rPr>
          <w:rFonts w:ascii="Times New Roman" w:hAnsi="Times New Roman" w:cs="Times New Roman"/>
        </w:rPr>
        <w:t xml:space="preserve">SCADA servisa </w:t>
      </w:r>
      <w:r w:rsidR="00A8028D" w:rsidRPr="00C40F69">
        <w:rPr>
          <w:rFonts w:ascii="Times New Roman" w:hAnsi="Times New Roman" w:cs="Times New Roman"/>
        </w:rPr>
        <w:t xml:space="preserve">poziva metodu </w:t>
      </w:r>
      <w:r w:rsidR="00A8028D" w:rsidRPr="00C40F69">
        <w:rPr>
          <w:rFonts w:ascii="Times New Roman" w:hAnsi="Times New Roman" w:cs="Times New Roman"/>
          <w:i/>
        </w:rPr>
        <w:t xml:space="preserve">PollContinuously() </w:t>
      </w:r>
      <w:r w:rsidR="00A8028D" w:rsidRPr="00C40F69">
        <w:rPr>
          <w:rFonts w:ascii="Times New Roman" w:hAnsi="Times New Roman" w:cs="Times New Roman"/>
        </w:rPr>
        <w:t xml:space="preserve">i time počinje da čita nadolazeće promene od ModbusTCP klijenta </w:t>
      </w:r>
      <w:r w:rsidR="006B4BC0" w:rsidRPr="00C40F69">
        <w:rPr>
          <w:rFonts w:ascii="Times New Roman" w:hAnsi="Times New Roman" w:cs="Times New Roman"/>
        </w:rPr>
        <w:t xml:space="preserve">pomoću </w:t>
      </w:r>
      <w:r w:rsidR="006B4BC0" w:rsidRPr="00C40F69">
        <w:rPr>
          <w:rFonts w:ascii="Times New Roman" w:hAnsi="Times New Roman" w:cs="Times New Roman"/>
          <w:i/>
        </w:rPr>
        <w:t>ReadCoils</w:t>
      </w:r>
      <w:r w:rsidR="00560513">
        <w:rPr>
          <w:rFonts w:ascii="Times New Roman" w:hAnsi="Times New Roman" w:cs="Times New Roman"/>
          <w:i/>
        </w:rPr>
        <w:t>()</w:t>
      </w:r>
      <w:r w:rsidR="006B4BC0" w:rsidRPr="00C40F69">
        <w:rPr>
          <w:rFonts w:ascii="Times New Roman" w:hAnsi="Times New Roman" w:cs="Times New Roman"/>
        </w:rPr>
        <w:t xml:space="preserve"> što označava da čita digitalne izlaze </w:t>
      </w:r>
      <w:r w:rsidR="00DC291F">
        <w:rPr>
          <w:rFonts w:ascii="Times New Roman" w:hAnsi="Times New Roman" w:cs="Times New Roman"/>
        </w:rPr>
        <w:t>i</w:t>
      </w:r>
      <w:r w:rsidR="00A8028D" w:rsidRPr="00C40F69">
        <w:rPr>
          <w:rFonts w:ascii="Times New Roman" w:hAnsi="Times New Roman" w:cs="Times New Roman"/>
        </w:rPr>
        <w:t xml:space="preserve"> ukoliko uspe da </w:t>
      </w:r>
      <w:r w:rsidR="00C27C00" w:rsidRPr="00C40F69">
        <w:rPr>
          <w:rFonts w:ascii="Times New Roman" w:hAnsi="Times New Roman" w:cs="Times New Roman"/>
        </w:rPr>
        <w:t xml:space="preserve">dobije odgovor, </w:t>
      </w:r>
      <w:r w:rsidR="00A8028D" w:rsidRPr="00C40F69">
        <w:rPr>
          <w:rFonts w:ascii="Times New Roman" w:hAnsi="Times New Roman" w:cs="Times New Roman"/>
        </w:rPr>
        <w:t>ažurira svoj mode</w:t>
      </w:r>
      <w:r w:rsidR="00C27C00" w:rsidRPr="00C40F69">
        <w:rPr>
          <w:rFonts w:ascii="Times New Roman" w:hAnsi="Times New Roman" w:cs="Times New Roman"/>
        </w:rPr>
        <w:t>l na najnovije promene.</w:t>
      </w:r>
      <w:r w:rsidR="00A6540D">
        <w:rPr>
          <w:rFonts w:ascii="Times New Roman" w:hAnsi="Times New Roman" w:cs="Times New Roman"/>
        </w:rPr>
        <w:t xml:space="preserve"> </w:t>
      </w:r>
    </w:p>
    <w:p w:rsidR="00EF11C8" w:rsidRPr="00C40F69" w:rsidRDefault="00EF11C8" w:rsidP="009E47F9">
      <w:pPr>
        <w:ind w:firstLine="360"/>
        <w:jc w:val="both"/>
        <w:rPr>
          <w:rFonts w:ascii="Times New Roman" w:hAnsi="Times New Roman" w:cs="Times New Roman"/>
        </w:rPr>
      </w:pPr>
      <w:r w:rsidRPr="00C40F69">
        <w:rPr>
          <w:rFonts w:ascii="Times New Roman" w:hAnsi="Times New Roman" w:cs="Times New Roman"/>
        </w:rPr>
        <w:t xml:space="preserve">Sa druge strane ModbusClient pakuje odgovor u funkciji </w:t>
      </w:r>
      <w:r w:rsidRPr="00C40F69">
        <w:rPr>
          <w:rFonts w:ascii="Times New Roman" w:hAnsi="Times New Roman" w:cs="Times New Roman"/>
          <w:i/>
        </w:rPr>
        <w:t>ReadCoils()</w:t>
      </w:r>
      <w:r w:rsidRPr="00C40F69">
        <w:rPr>
          <w:rFonts w:ascii="Times New Roman" w:hAnsi="Times New Roman" w:cs="Times New Roman"/>
        </w:rPr>
        <w:t xml:space="preserve"> po pravilima za ModbusTCP poruke sa</w:t>
      </w:r>
      <w:r w:rsidR="00133377">
        <w:rPr>
          <w:rFonts w:ascii="Times New Roman" w:hAnsi="Times New Roman" w:cs="Times New Roman"/>
        </w:rPr>
        <w:t xml:space="preserve"> </w:t>
      </w:r>
      <w:r w:rsidR="00133377">
        <w:rPr>
          <w:rFonts w:ascii="Times New Roman" w:hAnsi="Times New Roman" w:cs="Times New Roman"/>
        </w:rPr>
        <w:fldChar w:fldCharType="begin"/>
      </w:r>
      <w:r w:rsidR="00133377">
        <w:rPr>
          <w:rFonts w:ascii="Times New Roman" w:hAnsi="Times New Roman" w:cs="Times New Roman"/>
        </w:rPr>
        <w:instrText xml:space="preserve"> REF _Ref39748916 \h </w:instrText>
      </w:r>
      <w:r w:rsidR="00133377">
        <w:rPr>
          <w:rFonts w:ascii="Times New Roman" w:hAnsi="Times New Roman" w:cs="Times New Roman"/>
        </w:rPr>
      </w:r>
      <w:r w:rsidR="00133377">
        <w:rPr>
          <w:rFonts w:ascii="Times New Roman" w:hAnsi="Times New Roman" w:cs="Times New Roman"/>
        </w:rPr>
        <w:fldChar w:fldCharType="separate"/>
      </w:r>
      <w:r w:rsidR="00133377">
        <w:t xml:space="preserve">slike </w:t>
      </w:r>
      <w:r w:rsidR="00133377">
        <w:rPr>
          <w:noProof/>
        </w:rPr>
        <w:t>9</w:t>
      </w:r>
      <w:r w:rsidR="00133377">
        <w:rPr>
          <w:rFonts w:ascii="Times New Roman" w:hAnsi="Times New Roman" w:cs="Times New Roman"/>
        </w:rPr>
        <w:fldChar w:fldCharType="end"/>
      </w:r>
      <w:r w:rsidRPr="00C40F69">
        <w:rPr>
          <w:rFonts w:ascii="Times New Roman" w:hAnsi="Times New Roman" w:cs="Times New Roman"/>
        </w:rPr>
        <w:t>. Izgled odgovora ModbusClient-u u kodu vidi se na</w:t>
      </w:r>
      <w:r w:rsidR="0082448A">
        <w:rPr>
          <w:rFonts w:ascii="Times New Roman" w:hAnsi="Times New Roman" w:cs="Times New Roman"/>
        </w:rPr>
        <w:t xml:space="preserve"> </w:t>
      </w:r>
      <w:r w:rsidR="0082448A">
        <w:rPr>
          <w:rFonts w:ascii="Times New Roman" w:hAnsi="Times New Roman" w:cs="Times New Roman"/>
        </w:rPr>
        <w:fldChar w:fldCharType="begin"/>
      </w:r>
      <w:r w:rsidR="0082448A">
        <w:rPr>
          <w:rFonts w:ascii="Times New Roman" w:hAnsi="Times New Roman" w:cs="Times New Roman"/>
        </w:rPr>
        <w:instrText xml:space="preserve"> REF _Ref40189133 \h </w:instrText>
      </w:r>
      <w:r w:rsidR="0082448A">
        <w:rPr>
          <w:rFonts w:ascii="Times New Roman" w:hAnsi="Times New Roman" w:cs="Times New Roman"/>
        </w:rPr>
      </w:r>
      <w:r w:rsidR="0082448A">
        <w:rPr>
          <w:rFonts w:ascii="Times New Roman" w:hAnsi="Times New Roman" w:cs="Times New Roman"/>
        </w:rPr>
        <w:fldChar w:fldCharType="separate"/>
      </w:r>
      <w:r w:rsidR="00D65E12">
        <w:t xml:space="preserve">slici </w:t>
      </w:r>
      <w:r w:rsidR="00D65E12">
        <w:rPr>
          <w:noProof/>
        </w:rPr>
        <w:t>12</w:t>
      </w:r>
      <w:r w:rsidR="0082448A">
        <w:rPr>
          <w:rFonts w:ascii="Times New Roman" w:hAnsi="Times New Roman" w:cs="Times New Roman"/>
        </w:rPr>
        <w:fldChar w:fldCharType="end"/>
      </w:r>
      <w:r w:rsidRPr="00C40F69">
        <w:rPr>
          <w:rFonts w:ascii="Times New Roman" w:hAnsi="Times New Roman" w:cs="Times New Roman"/>
        </w:rPr>
        <w:t>.</w:t>
      </w:r>
    </w:p>
    <w:p w:rsidR="00F04A9A" w:rsidRDefault="00EF11C8" w:rsidP="00F04A9A">
      <w:pPr>
        <w:keepNext/>
      </w:pPr>
      <w:r>
        <w:rPr>
          <w:noProof/>
        </w:rPr>
        <w:drawing>
          <wp:inline distT="0" distB="0" distL="0" distR="0" wp14:anchorId="028A4BA5" wp14:editId="0E84A54D">
            <wp:extent cx="5605346" cy="1767840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20-05-08 17_34_54-Asset Management Cloud - Microsoft Visual Studio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328" cy="17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249" w:rsidRPr="004F0249" w:rsidRDefault="00F04A9A" w:rsidP="00F04A9A">
      <w:pPr>
        <w:pStyle w:val="Caption"/>
        <w:jc w:val="center"/>
      </w:pPr>
      <w:bookmarkStart w:id="35" w:name="_Ref40189133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2</w:t>
      </w:r>
      <w:r w:rsidR="00E65CF4">
        <w:rPr>
          <w:noProof/>
        </w:rPr>
        <w:fldChar w:fldCharType="end"/>
      </w:r>
      <w:bookmarkEnd w:id="35"/>
      <w:r>
        <w:t>. Odgovor Modbus Client-a</w:t>
      </w:r>
      <w:r w:rsidR="004F0249">
        <w:br w:type="page"/>
      </w:r>
    </w:p>
    <w:p w:rsidR="00D05B12" w:rsidRDefault="00506D89" w:rsidP="00D9797C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  <w:lang w:val="sr-Latn-RS"/>
        </w:rPr>
      </w:pPr>
      <w:bookmarkStart w:id="36" w:name="_Toc41295332"/>
      <w:r w:rsidRPr="00506D89">
        <w:rPr>
          <w:rFonts w:ascii="Times New Roman" w:hAnsi="Times New Roman" w:cs="Times New Roman"/>
          <w:sz w:val="28"/>
          <w:szCs w:val="28"/>
          <w:lang w:val="sr-Latn-RS"/>
        </w:rPr>
        <w:lastRenderedPageBreak/>
        <w:t>Održavanje i kontrola kvaliteta elektroenergetskog softvera</w:t>
      </w:r>
      <w:bookmarkEnd w:id="36"/>
    </w:p>
    <w:p w:rsidR="0057295F" w:rsidRPr="00506D89" w:rsidRDefault="0057295F" w:rsidP="00506D89">
      <w:pPr>
        <w:rPr>
          <w:lang w:val="sr-Latn-RS"/>
        </w:rPr>
      </w:pPr>
    </w:p>
    <w:p w:rsidR="00ED7FA6" w:rsidRPr="009F515D" w:rsidRDefault="00ED7FA6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 xml:space="preserve">Kada su zahtevi aplikacije mali i minimalni, većina kompanija će se odlučiti pre za monolitičku arhitekturu aplikacije iz razloga što je lakša za implementaciju i više primenljiva. </w:t>
      </w:r>
      <w:r w:rsidR="00DE70CA" w:rsidRPr="009F515D">
        <w:rPr>
          <w:rFonts w:ascii="Times New Roman" w:hAnsi="Times New Roman" w:cs="Times New Roman"/>
          <w:lang w:val="sr-Latn-RS"/>
        </w:rPr>
        <w:t xml:space="preserve">Što je i logično s obzirom da time ima manje </w:t>
      </w:r>
      <w:r w:rsidR="00C2123F" w:rsidRPr="009F515D">
        <w:rPr>
          <w:rFonts w:ascii="Times New Roman" w:hAnsi="Times New Roman" w:cs="Times New Roman"/>
          <w:lang w:val="sr-Latn-RS"/>
        </w:rPr>
        <w:t xml:space="preserve">komponenti u igri. </w:t>
      </w:r>
      <w:r w:rsidR="0067633D" w:rsidRPr="009F515D">
        <w:rPr>
          <w:rFonts w:ascii="Times New Roman" w:hAnsi="Times New Roman" w:cs="Times New Roman"/>
          <w:lang w:val="sr-Latn-RS"/>
        </w:rPr>
        <w:t xml:space="preserve">Ali s obzirom da razvojem tehnologije i dodavanjem više funkcionalnosti monolitičke aplikacije </w:t>
      </w:r>
      <w:r w:rsidR="00B15F47">
        <w:rPr>
          <w:rFonts w:ascii="Times New Roman" w:hAnsi="Times New Roman" w:cs="Times New Roman"/>
          <w:lang w:val="sr-Latn-RS"/>
        </w:rPr>
        <w:t>s</w:t>
      </w:r>
      <w:r w:rsidR="0067633D" w:rsidRPr="009F515D">
        <w:rPr>
          <w:rFonts w:ascii="Times New Roman" w:hAnsi="Times New Roman" w:cs="Times New Roman"/>
          <w:lang w:val="sr-Latn-RS"/>
        </w:rPr>
        <w:t>u postajale sve veće i komplikovanije. Podrška aplikacijama je postala skuplja sa strane vremena i novca.</w:t>
      </w:r>
    </w:p>
    <w:p w:rsidR="00625527" w:rsidRPr="009F515D" w:rsidRDefault="00AC1434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i/>
          <w:lang w:val="sr-Latn-RS"/>
        </w:rPr>
        <w:t>Microservice Arhitecture</w:t>
      </w:r>
      <w:r w:rsidRPr="009F515D">
        <w:rPr>
          <w:rFonts w:ascii="Times New Roman" w:hAnsi="Times New Roman" w:cs="Times New Roman"/>
          <w:lang w:val="sr-Latn-RS"/>
        </w:rPr>
        <w:t xml:space="preserve"> opisuje određeni način dizajniranja softverskih aplikacija kao skup nezavisno razvijenih servisa koji se izvršavaju na </w:t>
      </w:r>
      <w:r w:rsidRPr="009F515D">
        <w:rPr>
          <w:rFonts w:ascii="Times New Roman" w:hAnsi="Times New Roman" w:cs="Times New Roman"/>
          <w:i/>
          <w:lang w:val="sr-Latn-RS"/>
        </w:rPr>
        <w:t>Cloud</w:t>
      </w:r>
      <w:r w:rsidRPr="009F515D">
        <w:rPr>
          <w:rFonts w:ascii="Times New Roman" w:hAnsi="Times New Roman" w:cs="Times New Roman"/>
          <w:lang w:val="sr-Latn-RS"/>
        </w:rPr>
        <w:t xml:space="preserve">-u. </w:t>
      </w:r>
      <w:r w:rsidR="00A63ECF" w:rsidRPr="009F515D">
        <w:rPr>
          <w:rFonts w:ascii="Times New Roman" w:hAnsi="Times New Roman" w:cs="Times New Roman"/>
          <w:lang w:val="sr-Latn-RS"/>
        </w:rPr>
        <w:t>Mikroservisi predstavljaju način podele velik</w:t>
      </w:r>
      <w:r w:rsidR="005B2155" w:rsidRPr="009F515D">
        <w:rPr>
          <w:rFonts w:ascii="Times New Roman" w:hAnsi="Times New Roman" w:cs="Times New Roman"/>
          <w:lang w:val="sr-Latn-RS"/>
        </w:rPr>
        <w:t>ih softverskih rešenja na manje, nezavisne servise</w:t>
      </w:r>
      <w:r w:rsidR="0052685A" w:rsidRPr="009F515D">
        <w:rPr>
          <w:rFonts w:ascii="Times New Roman" w:hAnsi="Times New Roman" w:cs="Times New Roman"/>
          <w:lang w:val="sr-Latn-RS"/>
        </w:rPr>
        <w:t xml:space="preserve"> (</w:t>
      </w:r>
      <w:r w:rsidR="008F4ACB">
        <w:rPr>
          <w:rFonts w:ascii="Times New Roman" w:hAnsi="Times New Roman" w:cs="Times New Roman"/>
          <w:lang w:val="sr-Latn-RS"/>
        </w:rPr>
        <w:fldChar w:fldCharType="begin"/>
      </w:r>
      <w:r w:rsidR="008F4ACB">
        <w:rPr>
          <w:rFonts w:ascii="Times New Roman" w:hAnsi="Times New Roman" w:cs="Times New Roman"/>
          <w:lang w:val="sr-Latn-RS"/>
        </w:rPr>
        <w:instrText xml:space="preserve"> REF _Ref40189163 \h </w:instrText>
      </w:r>
      <w:r w:rsidR="008F4ACB">
        <w:rPr>
          <w:rFonts w:ascii="Times New Roman" w:hAnsi="Times New Roman" w:cs="Times New Roman"/>
          <w:lang w:val="sr-Latn-RS"/>
        </w:rPr>
      </w:r>
      <w:r w:rsidR="008F4ACB">
        <w:rPr>
          <w:rFonts w:ascii="Times New Roman" w:hAnsi="Times New Roman" w:cs="Times New Roman"/>
          <w:lang w:val="sr-Latn-RS"/>
        </w:rPr>
        <w:fldChar w:fldCharType="separate"/>
      </w:r>
      <w:r w:rsidR="00D65E12">
        <w:t xml:space="preserve">Slika </w:t>
      </w:r>
      <w:r w:rsidR="00D65E12">
        <w:rPr>
          <w:noProof/>
        </w:rPr>
        <w:t>13</w:t>
      </w:r>
      <w:r w:rsidR="008F4ACB">
        <w:rPr>
          <w:rFonts w:ascii="Times New Roman" w:hAnsi="Times New Roman" w:cs="Times New Roman"/>
          <w:lang w:val="sr-Latn-RS"/>
        </w:rPr>
        <w:fldChar w:fldCharType="end"/>
      </w:r>
      <w:r w:rsidR="0082448A">
        <w:rPr>
          <w:rFonts w:ascii="Times New Roman" w:hAnsi="Times New Roman" w:cs="Times New Roman"/>
          <w:lang w:val="sr-Latn-RS"/>
        </w:rPr>
        <w:t>.</w:t>
      </w:r>
      <w:r w:rsidR="0052685A" w:rsidRPr="009F515D">
        <w:rPr>
          <w:rFonts w:ascii="Times New Roman" w:hAnsi="Times New Roman" w:cs="Times New Roman"/>
          <w:lang w:val="sr-Latn-RS"/>
        </w:rPr>
        <w:t>)</w:t>
      </w:r>
      <w:r w:rsidR="005B2155" w:rsidRPr="009F515D">
        <w:rPr>
          <w:rFonts w:ascii="Times New Roman" w:hAnsi="Times New Roman" w:cs="Times New Roman"/>
          <w:lang w:val="sr-Latn-RS"/>
        </w:rPr>
        <w:t xml:space="preserve">. </w:t>
      </w:r>
      <w:r w:rsidRPr="009F515D">
        <w:rPr>
          <w:rFonts w:ascii="Times New Roman" w:hAnsi="Times New Roman" w:cs="Times New Roman"/>
          <w:lang w:val="sr-Latn-RS"/>
        </w:rPr>
        <w:t xml:space="preserve"> </w:t>
      </w:r>
    </w:p>
    <w:p w:rsidR="0082448A" w:rsidRDefault="00114E2A" w:rsidP="0082448A">
      <w:pPr>
        <w:keepNext/>
        <w:ind w:firstLine="720"/>
        <w:jc w:val="center"/>
      </w:pPr>
      <w:r>
        <w:rPr>
          <w:noProof/>
        </w:rPr>
        <w:drawing>
          <wp:inline distT="0" distB="0" distL="0" distR="0" wp14:anchorId="11C642D6" wp14:editId="7DFEB746">
            <wp:extent cx="3327571" cy="1409772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microservices-vs-monolithic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7571" cy="140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65" w:rsidRDefault="0082448A" w:rsidP="0082448A">
      <w:pPr>
        <w:pStyle w:val="Caption"/>
        <w:jc w:val="center"/>
      </w:pPr>
      <w:bookmarkStart w:id="37" w:name="_Ref40189163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3</w:t>
      </w:r>
      <w:r w:rsidR="00E65CF4">
        <w:rPr>
          <w:noProof/>
        </w:rPr>
        <w:fldChar w:fldCharType="end"/>
      </w:r>
      <w:bookmarkEnd w:id="37"/>
      <w:r>
        <w:t>. Monolithic vs Microservices</w:t>
      </w:r>
    </w:p>
    <w:p w:rsidR="004F1BDE" w:rsidRPr="00F34D53" w:rsidRDefault="00D1107C" w:rsidP="00F34D53">
      <w:pPr>
        <w:pStyle w:val="Heading2"/>
        <w:rPr>
          <w:rFonts w:ascii="Times New Roman" w:hAnsi="Times New Roman" w:cs="Times New Roman"/>
          <w:sz w:val="24"/>
          <w:szCs w:val="24"/>
          <w:lang w:val="sr-Latn-RS"/>
        </w:rPr>
      </w:pPr>
      <w:bookmarkStart w:id="38" w:name="_Toc41295333"/>
      <w:r>
        <w:rPr>
          <w:rFonts w:ascii="Times New Roman" w:hAnsi="Times New Roman" w:cs="Times New Roman"/>
          <w:sz w:val="24"/>
          <w:szCs w:val="24"/>
          <w:lang w:val="sr-Latn-RS"/>
        </w:rPr>
        <w:t>6</w:t>
      </w:r>
      <w:r w:rsidR="00946AA3">
        <w:rPr>
          <w:rFonts w:ascii="Times New Roman" w:hAnsi="Times New Roman" w:cs="Times New Roman"/>
          <w:sz w:val="24"/>
          <w:szCs w:val="24"/>
          <w:lang w:val="sr-Latn-RS"/>
        </w:rPr>
        <w:t>.1</w:t>
      </w:r>
      <w:r w:rsidR="00F34D53" w:rsidRPr="00F34D53">
        <w:rPr>
          <w:rFonts w:ascii="Times New Roman" w:hAnsi="Times New Roman" w:cs="Times New Roman"/>
          <w:sz w:val="24"/>
          <w:szCs w:val="24"/>
          <w:lang w:val="sr-Latn-RS"/>
        </w:rPr>
        <w:t xml:space="preserve"> </w:t>
      </w:r>
      <w:r w:rsidR="003E08B2">
        <w:rPr>
          <w:rFonts w:ascii="Times New Roman" w:hAnsi="Times New Roman" w:cs="Times New Roman"/>
          <w:sz w:val="24"/>
          <w:szCs w:val="24"/>
          <w:lang w:val="sr-Latn-RS"/>
        </w:rPr>
        <w:tab/>
      </w:r>
      <w:r w:rsidR="00A97BB3">
        <w:rPr>
          <w:rFonts w:ascii="Times New Roman" w:hAnsi="Times New Roman" w:cs="Times New Roman"/>
          <w:sz w:val="24"/>
          <w:szCs w:val="24"/>
          <w:lang w:val="sr-Latn-RS"/>
        </w:rPr>
        <w:t>Microservisna arhitektura vs</w:t>
      </w:r>
      <w:r w:rsidR="00E83348" w:rsidRPr="00F34D53">
        <w:rPr>
          <w:rFonts w:ascii="Times New Roman" w:hAnsi="Times New Roman" w:cs="Times New Roman"/>
          <w:sz w:val="24"/>
          <w:szCs w:val="24"/>
          <w:lang w:val="sr-Latn-RS"/>
        </w:rPr>
        <w:t xml:space="preserve">. </w:t>
      </w:r>
      <w:r w:rsidR="00A97BB3">
        <w:rPr>
          <w:rFonts w:ascii="Times New Roman" w:hAnsi="Times New Roman" w:cs="Times New Roman"/>
          <w:sz w:val="24"/>
          <w:szCs w:val="24"/>
          <w:lang w:val="sr-Latn-RS"/>
        </w:rPr>
        <w:t>Monolitička arhitektura</w:t>
      </w:r>
      <w:bookmarkEnd w:id="38"/>
    </w:p>
    <w:p w:rsidR="00D0560B" w:rsidRPr="009F515D" w:rsidRDefault="00CA692B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 xml:space="preserve">Monolitičke aplikacije su dobro rešenje ukoliko je cilj samo </w:t>
      </w:r>
      <w:r w:rsidR="00114E2A" w:rsidRPr="009F515D">
        <w:rPr>
          <w:rFonts w:ascii="Times New Roman" w:hAnsi="Times New Roman" w:cs="Times New Roman"/>
          <w:lang w:val="sr-Latn-RS"/>
        </w:rPr>
        <w:t>napraviti</w:t>
      </w:r>
      <w:r w:rsidRPr="009F515D">
        <w:rPr>
          <w:rFonts w:ascii="Times New Roman" w:hAnsi="Times New Roman" w:cs="Times New Roman"/>
          <w:lang w:val="sr-Latn-RS"/>
        </w:rPr>
        <w:t xml:space="preserve"> malu aplikaciju za in-house funkcije ili za kancelarijske poslove. </w:t>
      </w:r>
      <w:r w:rsidR="00114E2A" w:rsidRPr="009F515D">
        <w:rPr>
          <w:rFonts w:ascii="Times New Roman" w:hAnsi="Times New Roman" w:cs="Times New Roman"/>
          <w:lang w:val="sr-Latn-RS"/>
        </w:rPr>
        <w:t>Monolitičku aplikacija se lakše i brže razvija i ukoliko nema</w:t>
      </w:r>
      <w:r w:rsidR="001A1037" w:rsidRPr="009F515D">
        <w:rPr>
          <w:rFonts w:ascii="Times New Roman" w:hAnsi="Times New Roman" w:cs="Times New Roman"/>
          <w:lang w:val="sr-Latn-RS"/>
        </w:rPr>
        <w:t xml:space="preserve"> veći broj dodatnih funkcija. Ali u koliko aplikacija</w:t>
      </w:r>
      <w:r w:rsidR="00114E2A" w:rsidRPr="009F515D">
        <w:rPr>
          <w:rFonts w:ascii="Times New Roman" w:hAnsi="Times New Roman" w:cs="Times New Roman"/>
          <w:lang w:val="sr-Latn-RS"/>
        </w:rPr>
        <w:t xml:space="preserve"> treba da</w:t>
      </w:r>
      <w:r w:rsidR="001A1037" w:rsidRPr="009F515D">
        <w:rPr>
          <w:rFonts w:ascii="Times New Roman" w:hAnsi="Times New Roman" w:cs="Times New Roman"/>
          <w:lang w:val="sr-Latn-RS"/>
        </w:rPr>
        <w:t xml:space="preserve"> izrži veći broj korisnika i preuzme već</w:t>
      </w:r>
      <w:r w:rsidR="00114E2A" w:rsidRPr="009F515D">
        <w:rPr>
          <w:rFonts w:ascii="Times New Roman" w:hAnsi="Times New Roman" w:cs="Times New Roman"/>
          <w:lang w:val="sr-Latn-RS"/>
        </w:rPr>
        <w:t>i broj novih funkcija i usluga t</w:t>
      </w:r>
      <w:r w:rsidR="001A1037" w:rsidRPr="009F515D">
        <w:rPr>
          <w:rFonts w:ascii="Times New Roman" w:hAnsi="Times New Roman" w:cs="Times New Roman"/>
          <w:lang w:val="sr-Latn-RS"/>
        </w:rPr>
        <w:t xml:space="preserve">ada </w:t>
      </w:r>
      <w:r w:rsidR="00114E2A" w:rsidRPr="009F515D">
        <w:rPr>
          <w:rFonts w:ascii="Times New Roman" w:hAnsi="Times New Roman" w:cs="Times New Roman"/>
          <w:lang w:val="sr-Latn-RS"/>
        </w:rPr>
        <w:t>se prelazi na mikroservise</w:t>
      </w:r>
      <w:r w:rsidR="001A1037" w:rsidRPr="009F515D">
        <w:rPr>
          <w:rFonts w:ascii="Times New Roman" w:hAnsi="Times New Roman" w:cs="Times New Roman"/>
          <w:lang w:val="sr-Latn-RS"/>
        </w:rPr>
        <w:t xml:space="preserve">. </w:t>
      </w:r>
    </w:p>
    <w:p w:rsidR="00861AD1" w:rsidRPr="009F515D" w:rsidRDefault="00861AD1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>Sa mik</w:t>
      </w:r>
      <w:r w:rsidR="00DB1DF5" w:rsidRPr="009F515D">
        <w:rPr>
          <w:rFonts w:ascii="Times New Roman" w:hAnsi="Times New Roman" w:cs="Times New Roman"/>
          <w:lang w:val="sr-Latn-RS"/>
        </w:rPr>
        <w:t xml:space="preserve">roservisnim aplikacijama može se </w:t>
      </w:r>
      <w:r w:rsidRPr="009F515D">
        <w:rPr>
          <w:rFonts w:ascii="Times New Roman" w:hAnsi="Times New Roman" w:cs="Times New Roman"/>
          <w:lang w:val="sr-Latn-RS"/>
        </w:rPr>
        <w:t xml:space="preserve">skratiti vreme potrebno za objavljivanje </w:t>
      </w:r>
      <w:r w:rsidRPr="009F515D">
        <w:rPr>
          <w:rFonts w:ascii="Times New Roman" w:hAnsi="Times New Roman" w:cs="Times New Roman"/>
          <w:i/>
          <w:lang w:val="sr-Latn-RS"/>
        </w:rPr>
        <w:t>update</w:t>
      </w:r>
      <w:r w:rsidRPr="009F515D">
        <w:rPr>
          <w:rFonts w:ascii="Times New Roman" w:hAnsi="Times New Roman" w:cs="Times New Roman"/>
          <w:lang w:val="sr-Latn-RS"/>
        </w:rPr>
        <w:t xml:space="preserve">-ova. </w:t>
      </w:r>
      <w:r w:rsidR="00055CCB" w:rsidRPr="009F515D">
        <w:rPr>
          <w:rFonts w:ascii="Times New Roman" w:hAnsi="Times New Roman" w:cs="Times New Roman"/>
          <w:lang w:val="sr-Latn-RS"/>
        </w:rPr>
        <w:t xml:space="preserve">Može se koristiti više usluga nezavisno jedne od drugih. Takođe mogu se skalirati pojedine funkcije u zavisnosti od potražnje. </w:t>
      </w:r>
      <w:r w:rsidR="00474E2A" w:rsidRPr="009F515D">
        <w:rPr>
          <w:rFonts w:ascii="Times New Roman" w:hAnsi="Times New Roman" w:cs="Times New Roman"/>
          <w:lang w:val="sr-Latn-RS"/>
        </w:rPr>
        <w:t>I na kraju moguće je izbeći kaskadne kvarove na mikroservisima. Ako određeni servis padne, neće uzrokovati pad čitave aplikacije.</w:t>
      </w:r>
    </w:p>
    <w:p w:rsidR="004454F7" w:rsidRDefault="004454F7" w:rsidP="00AC5EA6">
      <w:pPr>
        <w:rPr>
          <w:lang w:val="sr-Latn-RS"/>
        </w:rPr>
      </w:pPr>
    </w:p>
    <w:p w:rsidR="004454F7" w:rsidRDefault="004454F7" w:rsidP="00AC5EA6">
      <w:pPr>
        <w:rPr>
          <w:lang w:val="sr-Latn-RS"/>
        </w:rPr>
      </w:pPr>
    </w:p>
    <w:p w:rsidR="004454F7" w:rsidRDefault="004454F7" w:rsidP="00AC5EA6">
      <w:pPr>
        <w:rPr>
          <w:lang w:val="sr-Latn-RS"/>
        </w:rPr>
      </w:pPr>
    </w:p>
    <w:p w:rsidR="004454F7" w:rsidRDefault="004454F7" w:rsidP="00AC5EA6">
      <w:pPr>
        <w:rPr>
          <w:lang w:val="sr-Latn-RS"/>
        </w:rPr>
      </w:pPr>
    </w:p>
    <w:p w:rsidR="004454F7" w:rsidRDefault="004454F7" w:rsidP="00AC5EA6">
      <w:pPr>
        <w:rPr>
          <w:lang w:val="sr-Latn-RS"/>
        </w:rPr>
      </w:pPr>
    </w:p>
    <w:p w:rsidR="004454F7" w:rsidRDefault="004454F7" w:rsidP="00AC5EA6">
      <w:pPr>
        <w:rPr>
          <w:lang w:val="sr-Latn-RS"/>
        </w:rPr>
      </w:pPr>
    </w:p>
    <w:p w:rsidR="009F515D" w:rsidRDefault="009F515D" w:rsidP="00AC5EA6">
      <w:pPr>
        <w:rPr>
          <w:lang w:val="sr-Latn-RS"/>
        </w:rPr>
      </w:pPr>
    </w:p>
    <w:p w:rsidR="00946AA3" w:rsidRPr="00946AA3" w:rsidRDefault="00946AA3" w:rsidP="00946AA3">
      <w:pPr>
        <w:rPr>
          <w:lang w:val="sr-Latn-RS"/>
        </w:rPr>
      </w:pPr>
    </w:p>
    <w:p w:rsidR="00306E1D" w:rsidRPr="000C3D89" w:rsidRDefault="00946AA3" w:rsidP="00946AA3">
      <w:pPr>
        <w:pStyle w:val="Heading2"/>
        <w:jc w:val="both"/>
        <w:rPr>
          <w:rFonts w:ascii="Times New Roman" w:hAnsi="Times New Roman" w:cs="Times New Roman"/>
          <w:sz w:val="24"/>
          <w:szCs w:val="24"/>
          <w:lang w:val="sr-Latn-RS"/>
        </w:rPr>
      </w:pPr>
      <w:r>
        <w:rPr>
          <w:rFonts w:ascii="Times New Roman" w:hAnsi="Times New Roman" w:cs="Times New Roman"/>
          <w:sz w:val="24"/>
          <w:szCs w:val="24"/>
          <w:lang w:val="sr-Latn-RS"/>
        </w:rPr>
        <w:lastRenderedPageBreak/>
        <w:t xml:space="preserve"> </w:t>
      </w:r>
      <w:bookmarkStart w:id="39" w:name="_Toc41295334"/>
      <w:r w:rsidR="00D1107C">
        <w:rPr>
          <w:rFonts w:ascii="Times New Roman" w:hAnsi="Times New Roman" w:cs="Times New Roman"/>
          <w:sz w:val="24"/>
          <w:szCs w:val="24"/>
          <w:lang w:val="sr-Latn-RS"/>
        </w:rPr>
        <w:t>6</w:t>
      </w:r>
      <w:r w:rsidR="00660281">
        <w:rPr>
          <w:rFonts w:ascii="Times New Roman" w:hAnsi="Times New Roman" w:cs="Times New Roman"/>
          <w:sz w:val="24"/>
          <w:szCs w:val="24"/>
          <w:lang w:val="sr-Latn-RS"/>
        </w:rPr>
        <w:t xml:space="preserve">.2 </w:t>
      </w:r>
      <w:r w:rsidR="003E08B2">
        <w:rPr>
          <w:rFonts w:ascii="Times New Roman" w:hAnsi="Times New Roman" w:cs="Times New Roman"/>
          <w:sz w:val="24"/>
          <w:szCs w:val="24"/>
          <w:lang w:val="sr-Latn-RS"/>
        </w:rPr>
        <w:tab/>
      </w:r>
      <w:r w:rsidR="00AC5EA6" w:rsidRPr="00306E1D">
        <w:rPr>
          <w:rFonts w:ascii="Times New Roman" w:hAnsi="Times New Roman" w:cs="Times New Roman"/>
          <w:sz w:val="24"/>
          <w:szCs w:val="24"/>
          <w:lang w:val="sr-Latn-RS"/>
        </w:rPr>
        <w:t xml:space="preserve">Prednosti </w:t>
      </w:r>
      <w:r w:rsidR="005D6EA4" w:rsidRPr="00306E1D">
        <w:rPr>
          <w:rFonts w:ascii="Times New Roman" w:hAnsi="Times New Roman" w:cs="Times New Roman"/>
          <w:sz w:val="24"/>
          <w:szCs w:val="24"/>
          <w:lang w:val="sr-Latn-RS"/>
        </w:rPr>
        <w:t xml:space="preserve">i mane </w:t>
      </w:r>
      <w:r w:rsidR="00AC5EA6" w:rsidRPr="00306E1D">
        <w:rPr>
          <w:rFonts w:ascii="Times New Roman" w:hAnsi="Times New Roman" w:cs="Times New Roman"/>
          <w:sz w:val="24"/>
          <w:szCs w:val="24"/>
          <w:lang w:val="sr-Latn-RS"/>
        </w:rPr>
        <w:t>Mikroservisne arhitekture</w:t>
      </w:r>
      <w:bookmarkEnd w:id="39"/>
    </w:p>
    <w:p w:rsidR="00AC5EA6" w:rsidRPr="009F515D" w:rsidRDefault="00AC5EA6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ab/>
        <w:t>Prednosti Mikroservisne arhitekture su:</w:t>
      </w:r>
    </w:p>
    <w:p w:rsidR="00AC5EA6" w:rsidRPr="009F515D" w:rsidRDefault="00AC5EA6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Jednostavnije komponente</w:t>
      </w:r>
      <w:r w:rsidR="006C282A" w:rsidRPr="009F515D">
        <w:rPr>
          <w:rFonts w:ascii="Times New Roman" w:hAnsi="Times New Roman" w:cs="Times New Roman"/>
          <w:lang w:val="sr-Latn-RS"/>
        </w:rPr>
        <w:t xml:space="preserve"> – </w:t>
      </w:r>
      <w:r w:rsidR="00DE6C93">
        <w:rPr>
          <w:rFonts w:ascii="Times New Roman" w:hAnsi="Times New Roman" w:cs="Times New Roman"/>
          <w:lang w:val="sr-Latn-RS"/>
        </w:rPr>
        <w:t xml:space="preserve">Podelom NMS i CalculationEngine servisa, kao i UI </w:t>
      </w:r>
      <w:r w:rsidR="00275672">
        <w:rPr>
          <w:rFonts w:ascii="Times New Roman" w:hAnsi="Times New Roman" w:cs="Times New Roman"/>
          <w:lang w:val="sr-Latn-RS"/>
        </w:rPr>
        <w:t>A</w:t>
      </w:r>
      <w:r w:rsidR="00DE6C93">
        <w:rPr>
          <w:rFonts w:ascii="Times New Roman" w:hAnsi="Times New Roman" w:cs="Times New Roman"/>
          <w:lang w:val="sr-Latn-RS"/>
        </w:rPr>
        <w:t>daptera na mikroservise, servisi</w:t>
      </w:r>
      <w:r w:rsidR="006C282A" w:rsidRPr="009F515D">
        <w:rPr>
          <w:rFonts w:ascii="Times New Roman" w:hAnsi="Times New Roman" w:cs="Times New Roman"/>
          <w:lang w:val="sr-Latn-RS"/>
        </w:rPr>
        <w:t xml:space="preserve"> su manji i lakši za razumevanje čime je smanjena kompleksnost softvera</w:t>
      </w:r>
      <w:r w:rsidR="004C784C" w:rsidRPr="009F515D">
        <w:rPr>
          <w:rFonts w:ascii="Times New Roman" w:hAnsi="Times New Roman" w:cs="Times New Roman"/>
          <w:lang w:val="sr-Latn-RS"/>
        </w:rPr>
        <w:t>.</w:t>
      </w:r>
    </w:p>
    <w:p w:rsidR="00AC5EA6" w:rsidRPr="009F515D" w:rsidRDefault="00AC5EA6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Održavanje i nadogradnja softvera</w:t>
      </w:r>
      <w:r w:rsidR="006C282A" w:rsidRPr="009F515D">
        <w:rPr>
          <w:rFonts w:ascii="Times New Roman" w:hAnsi="Times New Roman" w:cs="Times New Roman"/>
          <w:lang w:val="sr-Latn-RS"/>
        </w:rPr>
        <w:t xml:space="preserve"> - Softver je lakši za izgradnju i održavanje kada se podeli u set manjih servisa</w:t>
      </w:r>
      <w:r w:rsidR="004C784C" w:rsidRPr="009F515D">
        <w:rPr>
          <w:rFonts w:ascii="Times New Roman" w:hAnsi="Times New Roman" w:cs="Times New Roman"/>
          <w:lang w:val="sr-Latn-RS"/>
        </w:rPr>
        <w:t>.</w:t>
      </w:r>
    </w:p>
    <w:p w:rsidR="00AC5EA6" w:rsidRPr="009F515D" w:rsidRDefault="00AC5EA6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Produktivnost i brzina</w:t>
      </w:r>
      <w:r w:rsidR="000825D2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0825D2" w:rsidRPr="009F515D">
        <w:rPr>
          <w:rFonts w:ascii="Times New Roman" w:hAnsi="Times New Roman" w:cs="Times New Roman"/>
          <w:lang w:val="sr-Latn-RS"/>
        </w:rPr>
        <w:t>– Mogućnost rada na različitim komponentama istovremeno bez čekan</w:t>
      </w:r>
      <w:r w:rsidR="00050698" w:rsidRPr="009F515D">
        <w:rPr>
          <w:rFonts w:ascii="Times New Roman" w:hAnsi="Times New Roman" w:cs="Times New Roman"/>
          <w:lang w:val="sr-Latn-RS"/>
        </w:rPr>
        <w:t>ja na ostale delove softvera da</w:t>
      </w:r>
      <w:r w:rsidR="000825D2" w:rsidRPr="009F515D">
        <w:rPr>
          <w:rFonts w:ascii="Times New Roman" w:hAnsi="Times New Roman" w:cs="Times New Roman"/>
          <w:lang w:val="sr-Latn-RS"/>
        </w:rPr>
        <w:t>je bolju produktivnost i brzinu.</w:t>
      </w:r>
    </w:p>
    <w:p w:rsidR="00AC5EA6" w:rsidRPr="009F515D" w:rsidRDefault="00AC5EA6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Testiranje</w:t>
      </w:r>
      <w:r w:rsidR="004454F7" w:rsidRPr="009F515D">
        <w:rPr>
          <w:rFonts w:ascii="Times New Roman" w:hAnsi="Times New Roman" w:cs="Times New Roman"/>
          <w:lang w:val="sr-Latn-RS"/>
        </w:rPr>
        <w:t xml:space="preserve"> – Svaki </w:t>
      </w:r>
      <w:r w:rsidR="00D73354">
        <w:rPr>
          <w:rFonts w:ascii="Times New Roman" w:hAnsi="Times New Roman" w:cs="Times New Roman"/>
          <w:lang w:val="sr-Latn-RS"/>
        </w:rPr>
        <w:t>mikro</w:t>
      </w:r>
      <w:r w:rsidR="004454F7" w:rsidRPr="009F515D">
        <w:rPr>
          <w:rFonts w:ascii="Times New Roman" w:hAnsi="Times New Roman" w:cs="Times New Roman"/>
          <w:lang w:val="sr-Latn-RS"/>
        </w:rPr>
        <w:t>servis</w:t>
      </w:r>
      <w:r w:rsidR="00D73354">
        <w:rPr>
          <w:rFonts w:ascii="Times New Roman" w:hAnsi="Times New Roman" w:cs="Times New Roman"/>
          <w:lang w:val="sr-Latn-RS"/>
        </w:rPr>
        <w:t xml:space="preserve"> unutar aplikacije</w:t>
      </w:r>
      <w:r w:rsidR="004454F7" w:rsidRPr="009F515D">
        <w:rPr>
          <w:rFonts w:ascii="Times New Roman" w:hAnsi="Times New Roman" w:cs="Times New Roman"/>
          <w:lang w:val="sr-Latn-RS"/>
        </w:rPr>
        <w:t xml:space="preserve"> se može pojedinačno testirati i mogu se komponente testirati koje su razvijene dok se radi na razvoju drugih komponenti.</w:t>
      </w:r>
    </w:p>
    <w:p w:rsidR="005D6EA4" w:rsidRPr="009F515D" w:rsidRDefault="005D6EA4" w:rsidP="009F515D">
      <w:pPr>
        <w:pStyle w:val="ListParagraph"/>
        <w:jc w:val="both"/>
        <w:rPr>
          <w:rFonts w:ascii="Times New Roman" w:hAnsi="Times New Roman" w:cs="Times New Roman"/>
          <w:b/>
          <w:lang w:val="sr-Latn-RS"/>
        </w:rPr>
      </w:pPr>
    </w:p>
    <w:p w:rsidR="0022038C" w:rsidRPr="009F515D" w:rsidRDefault="0022038C" w:rsidP="009F515D">
      <w:pPr>
        <w:pStyle w:val="ListParagraph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>Mane Mikroservisne arhitekture</w:t>
      </w:r>
      <w:r w:rsidR="009456F7">
        <w:rPr>
          <w:rFonts w:ascii="Times New Roman" w:hAnsi="Times New Roman" w:cs="Times New Roman"/>
          <w:lang w:val="sr-Latn-RS"/>
        </w:rPr>
        <w:t xml:space="preserve"> sistema</w:t>
      </w:r>
      <w:r w:rsidRPr="009F515D">
        <w:rPr>
          <w:rFonts w:ascii="Times New Roman" w:hAnsi="Times New Roman" w:cs="Times New Roman"/>
          <w:lang w:val="sr-Latn-RS"/>
        </w:rPr>
        <w:t xml:space="preserve"> su:</w:t>
      </w:r>
    </w:p>
    <w:p w:rsidR="007E1C4F" w:rsidRPr="009F515D" w:rsidRDefault="007E1C4F" w:rsidP="009F515D">
      <w:pPr>
        <w:pStyle w:val="ListParagraph"/>
        <w:jc w:val="both"/>
        <w:rPr>
          <w:rFonts w:ascii="Times New Roman" w:hAnsi="Times New Roman" w:cs="Times New Roman"/>
          <w:lang w:val="sr-Latn-RS"/>
        </w:rPr>
      </w:pPr>
    </w:p>
    <w:p w:rsidR="00AC5EA6" w:rsidRPr="009F515D" w:rsidRDefault="007E1C4F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Skupo održavanje</w:t>
      </w:r>
      <w:r w:rsidR="000358EB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0358EB" w:rsidRPr="009F515D">
        <w:rPr>
          <w:rFonts w:ascii="Times New Roman" w:hAnsi="Times New Roman" w:cs="Times New Roman"/>
          <w:lang w:val="sr-Latn-RS"/>
        </w:rPr>
        <w:t>– Izbor tehnologija prilikom izgradnje komponenti prouzrokuje problem nejednakog dizajna što povećava cenu održavanja softvera</w:t>
      </w:r>
      <w:r w:rsidR="009374C7" w:rsidRPr="009F515D">
        <w:rPr>
          <w:rFonts w:ascii="Times New Roman" w:hAnsi="Times New Roman" w:cs="Times New Roman"/>
          <w:lang w:val="sr-Latn-RS"/>
        </w:rPr>
        <w:t>.</w:t>
      </w:r>
    </w:p>
    <w:p w:rsidR="007E1C4F" w:rsidRPr="009F515D" w:rsidRDefault="007E1C4F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Povećana potreba za resursima</w:t>
      </w:r>
      <w:r w:rsidR="009374C7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9374C7" w:rsidRPr="009F515D">
        <w:rPr>
          <w:rFonts w:ascii="Times New Roman" w:hAnsi="Times New Roman" w:cs="Times New Roman"/>
          <w:lang w:val="sr-Latn-RS"/>
        </w:rPr>
        <w:t xml:space="preserve">– Potreba za više memorije i veća jačina procesora iz razloga sto se sve komponente pokreću nezavisno. </w:t>
      </w:r>
    </w:p>
    <w:p w:rsidR="007E1C4F" w:rsidRPr="009F515D" w:rsidRDefault="007E1C4F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Povećana mrežna komunikacija</w:t>
      </w:r>
      <w:r w:rsidR="000E11C6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0E11C6" w:rsidRPr="009F515D">
        <w:rPr>
          <w:rFonts w:ascii="Times New Roman" w:hAnsi="Times New Roman" w:cs="Times New Roman"/>
          <w:lang w:val="sr-Latn-RS"/>
        </w:rPr>
        <w:t>–</w:t>
      </w:r>
      <w:r w:rsidR="004C213A" w:rsidRPr="009F515D">
        <w:rPr>
          <w:rFonts w:ascii="Times New Roman" w:hAnsi="Times New Roman" w:cs="Times New Roman"/>
          <w:lang w:val="sr-Latn-RS"/>
        </w:rPr>
        <w:t xml:space="preserve"> Nezavisno pokretanje komponent</w:t>
      </w:r>
      <w:r w:rsidR="000E11C6" w:rsidRPr="009F515D">
        <w:rPr>
          <w:rFonts w:ascii="Times New Roman" w:hAnsi="Times New Roman" w:cs="Times New Roman"/>
          <w:lang w:val="sr-Latn-RS"/>
        </w:rPr>
        <w:t>i koje međusobno komuniciraju preko mreže zahteva pouzdane i brze mrežne veze.</w:t>
      </w:r>
    </w:p>
    <w:p w:rsidR="003569D1" w:rsidRPr="009F515D" w:rsidRDefault="003569D1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Različita interpretacija podataka</w:t>
      </w:r>
      <w:r w:rsidR="000E11C6" w:rsidRPr="009F515D">
        <w:rPr>
          <w:rFonts w:ascii="Times New Roman" w:hAnsi="Times New Roman" w:cs="Times New Roman"/>
          <w:lang w:val="sr-Latn-RS"/>
        </w:rPr>
        <w:t xml:space="preserve"> – Svaki servis može da im</w:t>
      </w:r>
      <w:r w:rsidR="00BB1D62" w:rsidRPr="009F515D">
        <w:rPr>
          <w:rFonts w:ascii="Times New Roman" w:hAnsi="Times New Roman" w:cs="Times New Roman"/>
          <w:lang w:val="sr-Latn-RS"/>
        </w:rPr>
        <w:t xml:space="preserve">a svoju interpretaciju podataka, </w:t>
      </w:r>
      <w:r w:rsidR="009A6320" w:rsidRPr="009F515D">
        <w:rPr>
          <w:rFonts w:ascii="Times New Roman" w:hAnsi="Times New Roman" w:cs="Times New Roman"/>
          <w:lang w:val="sr-Latn-RS"/>
        </w:rPr>
        <w:t>a time je povećan zahtev za obradu</w:t>
      </w:r>
      <w:r w:rsidR="000E11C6" w:rsidRPr="009F515D">
        <w:rPr>
          <w:rFonts w:ascii="Times New Roman" w:hAnsi="Times New Roman" w:cs="Times New Roman"/>
          <w:lang w:val="sr-Latn-RS"/>
        </w:rPr>
        <w:t xml:space="preserve"> podataka.</w:t>
      </w:r>
    </w:p>
    <w:p w:rsidR="003569D1" w:rsidRPr="008E3CF0" w:rsidRDefault="003569D1" w:rsidP="009F515D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Mrežna sigurnost</w:t>
      </w:r>
      <w:r w:rsidR="00992B9D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992B9D" w:rsidRPr="009F515D">
        <w:rPr>
          <w:rFonts w:ascii="Times New Roman" w:hAnsi="Times New Roman" w:cs="Times New Roman"/>
          <w:lang w:val="sr-Latn-RS"/>
        </w:rPr>
        <w:t>– Iz razloga što je osnova mikroservisne arhitekture komunikacija između servisa, servisi postaju sigurnosno ranjivi.</w:t>
      </w:r>
    </w:p>
    <w:p w:rsidR="008E3CF0" w:rsidRPr="008E3CF0" w:rsidRDefault="00D1107C" w:rsidP="008E3CF0">
      <w:pPr>
        <w:pStyle w:val="Heading2"/>
        <w:rPr>
          <w:rFonts w:ascii="Times New Roman" w:hAnsi="Times New Roman" w:cs="Times New Roman"/>
          <w:sz w:val="24"/>
          <w:szCs w:val="24"/>
          <w:lang w:val="sr-Latn-RS"/>
        </w:rPr>
      </w:pPr>
      <w:bookmarkStart w:id="40" w:name="_Toc41295335"/>
      <w:r>
        <w:rPr>
          <w:rFonts w:ascii="Times New Roman" w:hAnsi="Times New Roman" w:cs="Times New Roman"/>
          <w:sz w:val="24"/>
          <w:szCs w:val="24"/>
          <w:lang w:val="sr-Latn-RS"/>
        </w:rPr>
        <w:t>6</w:t>
      </w:r>
      <w:r w:rsidR="008E3CF0" w:rsidRPr="008E3CF0">
        <w:rPr>
          <w:rFonts w:ascii="Times New Roman" w:hAnsi="Times New Roman" w:cs="Times New Roman"/>
          <w:sz w:val="24"/>
          <w:szCs w:val="24"/>
          <w:lang w:val="sr-Latn-RS"/>
        </w:rPr>
        <w:t xml:space="preserve">.3 </w:t>
      </w:r>
      <w:r w:rsidR="003E08B2">
        <w:rPr>
          <w:rFonts w:ascii="Times New Roman" w:hAnsi="Times New Roman" w:cs="Times New Roman"/>
          <w:sz w:val="24"/>
          <w:szCs w:val="24"/>
          <w:lang w:val="sr-Latn-RS"/>
        </w:rPr>
        <w:tab/>
      </w:r>
      <w:r w:rsidR="008E3CF0" w:rsidRPr="008E3CF0">
        <w:rPr>
          <w:rFonts w:ascii="Times New Roman" w:hAnsi="Times New Roman" w:cs="Times New Roman"/>
          <w:sz w:val="24"/>
          <w:szCs w:val="24"/>
          <w:lang w:val="sr-Latn-RS"/>
        </w:rPr>
        <w:t>Reliable Services</w:t>
      </w:r>
      <w:bookmarkEnd w:id="40"/>
    </w:p>
    <w:p w:rsidR="00861AD1" w:rsidRPr="009F515D" w:rsidRDefault="00F32D61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 xml:space="preserve">Velika prednost Mikroservisne arhitekture je upotreba </w:t>
      </w:r>
      <w:r w:rsidRPr="009F515D">
        <w:rPr>
          <w:rFonts w:ascii="Times New Roman" w:hAnsi="Times New Roman" w:cs="Times New Roman"/>
          <w:i/>
          <w:lang w:val="sr-Latn-RS"/>
        </w:rPr>
        <w:t>Reliable Service</w:t>
      </w:r>
      <w:r w:rsidRPr="009F515D">
        <w:rPr>
          <w:rFonts w:ascii="Times New Roman" w:hAnsi="Times New Roman" w:cs="Times New Roman"/>
          <w:lang w:val="sr-Latn-RS"/>
        </w:rPr>
        <w:t>-a</w:t>
      </w:r>
      <w:r w:rsidR="004E0AD9" w:rsidRPr="009F515D">
        <w:rPr>
          <w:rFonts w:ascii="Times New Roman" w:hAnsi="Times New Roman" w:cs="Times New Roman"/>
          <w:lang w:val="sr-Latn-RS"/>
        </w:rPr>
        <w:t xml:space="preserve">, jednog od programskih modela dostupnih na </w:t>
      </w:r>
      <w:r w:rsidR="004E0AD9" w:rsidRPr="009F515D">
        <w:rPr>
          <w:rFonts w:ascii="Times New Roman" w:hAnsi="Times New Roman" w:cs="Times New Roman"/>
          <w:i/>
          <w:lang w:val="sr-Latn-RS"/>
        </w:rPr>
        <w:t>Service Fabric</w:t>
      </w:r>
      <w:r w:rsidR="004E0AD9" w:rsidRPr="009F515D">
        <w:rPr>
          <w:rFonts w:ascii="Times New Roman" w:hAnsi="Times New Roman" w:cs="Times New Roman"/>
          <w:lang w:val="sr-Latn-RS"/>
        </w:rPr>
        <w:t xml:space="preserve">-u. </w:t>
      </w:r>
      <w:r w:rsidR="00792167" w:rsidRPr="009F515D">
        <w:rPr>
          <w:rFonts w:ascii="Times New Roman" w:hAnsi="Times New Roman" w:cs="Times New Roman"/>
          <w:lang w:val="sr-Latn-RS"/>
        </w:rPr>
        <w:t xml:space="preserve">Reliable Services korisnicima pruža model koji je jednostavan za programiranje, lako uklopljiv model, podržava sve vrste HTTP, TCP komunikacije, kao i druge protokole. </w:t>
      </w:r>
      <w:r w:rsidR="001528DC" w:rsidRPr="009F515D">
        <w:rPr>
          <w:rFonts w:ascii="Times New Roman" w:hAnsi="Times New Roman" w:cs="Times New Roman"/>
          <w:lang w:val="sr-Latn-RS"/>
        </w:rPr>
        <w:t>Reliable Services između ostalog omogućavaju:</w:t>
      </w:r>
    </w:p>
    <w:p w:rsidR="001528DC" w:rsidRPr="009F515D" w:rsidRDefault="001528DC" w:rsidP="009F515D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Pouzdanost</w:t>
      </w:r>
      <w:r w:rsidR="00620AE5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0E599F" w:rsidRPr="009F515D">
        <w:rPr>
          <w:rFonts w:ascii="Times New Roman" w:hAnsi="Times New Roman" w:cs="Times New Roman"/>
          <w:lang w:val="sr-Latn-RS"/>
        </w:rPr>
        <w:t>–</w:t>
      </w:r>
      <w:r w:rsidR="00620AE5" w:rsidRPr="009F515D">
        <w:rPr>
          <w:rFonts w:ascii="Times New Roman" w:hAnsi="Times New Roman" w:cs="Times New Roman"/>
          <w:lang w:val="sr-Latn-RS"/>
        </w:rPr>
        <w:t xml:space="preserve"> </w:t>
      </w:r>
      <w:r w:rsidR="000E599F" w:rsidRPr="009F515D">
        <w:rPr>
          <w:rFonts w:ascii="Times New Roman" w:hAnsi="Times New Roman" w:cs="Times New Roman"/>
          <w:lang w:val="sr-Latn-RS"/>
        </w:rPr>
        <w:t xml:space="preserve">Servis </w:t>
      </w:r>
      <w:r w:rsidR="004C213A" w:rsidRPr="009F515D">
        <w:rPr>
          <w:rFonts w:ascii="Times New Roman" w:hAnsi="Times New Roman" w:cs="Times New Roman"/>
          <w:lang w:val="sr-Latn-RS"/>
        </w:rPr>
        <w:t xml:space="preserve">uvek </w:t>
      </w:r>
      <w:r w:rsidR="000E599F" w:rsidRPr="009F515D">
        <w:rPr>
          <w:rFonts w:ascii="Times New Roman" w:hAnsi="Times New Roman" w:cs="Times New Roman"/>
          <w:lang w:val="sr-Latn-RS"/>
        </w:rPr>
        <w:t>ostaje dostupan čak i ako je u nepouzdanom okruženju.</w:t>
      </w:r>
    </w:p>
    <w:p w:rsidR="001528DC" w:rsidRPr="009F515D" w:rsidRDefault="001528DC" w:rsidP="009F515D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Dostupnost</w:t>
      </w:r>
      <w:r w:rsidR="00620AE5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1774E9" w:rsidRPr="009F515D">
        <w:rPr>
          <w:rFonts w:ascii="Times New Roman" w:hAnsi="Times New Roman" w:cs="Times New Roman"/>
          <w:lang w:val="sr-Latn-RS"/>
        </w:rPr>
        <w:t xml:space="preserve">– Servis je konstantno dostupan. </w:t>
      </w:r>
      <w:r w:rsidR="001774E9" w:rsidRPr="009F515D">
        <w:rPr>
          <w:rFonts w:ascii="Times New Roman" w:hAnsi="Times New Roman" w:cs="Times New Roman"/>
          <w:i/>
          <w:lang w:val="sr-Latn-RS"/>
        </w:rPr>
        <w:t>Service Fabric</w:t>
      </w:r>
      <w:r w:rsidR="001774E9" w:rsidRPr="009F515D">
        <w:rPr>
          <w:rFonts w:ascii="Times New Roman" w:hAnsi="Times New Roman" w:cs="Times New Roman"/>
          <w:lang w:val="sr-Latn-RS"/>
        </w:rPr>
        <w:t xml:space="preserve"> održava željeni broj instanci</w:t>
      </w:r>
      <w:r w:rsidR="006B5FF1">
        <w:rPr>
          <w:rFonts w:ascii="Times New Roman" w:hAnsi="Times New Roman" w:cs="Times New Roman"/>
          <w:lang w:val="sr-Latn-RS"/>
        </w:rPr>
        <w:t xml:space="preserve"> koji se zadaje u konfiguraciji servisa</w:t>
      </w:r>
      <w:r w:rsidR="001774E9" w:rsidRPr="009F515D">
        <w:rPr>
          <w:rFonts w:ascii="Times New Roman" w:hAnsi="Times New Roman" w:cs="Times New Roman"/>
          <w:lang w:val="sr-Latn-RS"/>
        </w:rPr>
        <w:t>.</w:t>
      </w:r>
    </w:p>
    <w:p w:rsidR="001528DC" w:rsidRPr="009F515D" w:rsidRDefault="001528DC" w:rsidP="009F515D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Skalabilnost</w:t>
      </w:r>
      <w:r w:rsidR="00620AE5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6C5EDF" w:rsidRPr="009F515D">
        <w:rPr>
          <w:rFonts w:ascii="Times New Roman" w:hAnsi="Times New Roman" w:cs="Times New Roman"/>
          <w:lang w:val="sr-Latn-RS"/>
        </w:rPr>
        <w:t>–Servisi su odvojeni od specifičnog hardvera i mogu</w:t>
      </w:r>
      <w:r w:rsidR="009A441C">
        <w:rPr>
          <w:rFonts w:ascii="Times New Roman" w:hAnsi="Times New Roman" w:cs="Times New Roman"/>
          <w:lang w:val="sr-Latn-RS"/>
        </w:rPr>
        <w:t xml:space="preserve"> </w:t>
      </w:r>
      <w:r w:rsidR="006C5EDF" w:rsidRPr="009F515D">
        <w:rPr>
          <w:rFonts w:ascii="Times New Roman" w:hAnsi="Times New Roman" w:cs="Times New Roman"/>
          <w:lang w:val="sr-Latn-RS"/>
        </w:rPr>
        <w:t>se povećavati ili skanjivati po potrebi u zavisnosti od dodavanja ili uklanjanja hardvera i drugih resursa. Servisi se lako mogu dodavati i brisati dinamički putem koda ili komandne linije tako omogućavajući više instanci po potrebi.</w:t>
      </w:r>
    </w:p>
    <w:p w:rsidR="001528DC" w:rsidRPr="009F515D" w:rsidRDefault="001528DC" w:rsidP="009F515D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b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Konzistentnost</w:t>
      </w:r>
      <w:r w:rsidR="00620AE5" w:rsidRPr="009F515D">
        <w:rPr>
          <w:rFonts w:ascii="Times New Roman" w:hAnsi="Times New Roman" w:cs="Times New Roman"/>
          <w:b/>
          <w:lang w:val="sr-Latn-RS"/>
        </w:rPr>
        <w:t xml:space="preserve"> </w:t>
      </w:r>
      <w:r w:rsidR="009F1695" w:rsidRPr="009F515D">
        <w:rPr>
          <w:rFonts w:ascii="Times New Roman" w:hAnsi="Times New Roman" w:cs="Times New Roman"/>
          <w:lang w:val="sr-Latn-RS"/>
        </w:rPr>
        <w:t>– Garantuje se konzistentnost svih podataka koji se čuvaju u servisu.</w:t>
      </w:r>
    </w:p>
    <w:p w:rsidR="009F1695" w:rsidRPr="009F515D" w:rsidRDefault="009F1695" w:rsidP="009F515D">
      <w:pPr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lang w:val="sr-Latn-RS"/>
        </w:rPr>
        <w:t>U vezi konzistentnosti postoje dve vrste servisa:</w:t>
      </w:r>
    </w:p>
    <w:p w:rsidR="009F1695" w:rsidRPr="009F515D" w:rsidRDefault="009F1695" w:rsidP="009F515D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Stateless servisi</w:t>
      </w:r>
      <w:r w:rsidR="003B0F7B">
        <w:rPr>
          <w:rFonts w:ascii="Times New Roman" w:hAnsi="Times New Roman" w:cs="Times New Roman"/>
          <w:lang w:val="sr-Latn-RS"/>
        </w:rPr>
        <w:t xml:space="preserve"> – koji ne čuvaju podatke na e</w:t>
      </w:r>
      <w:r w:rsidR="00375C47" w:rsidRPr="009F515D">
        <w:rPr>
          <w:rFonts w:ascii="Times New Roman" w:hAnsi="Times New Roman" w:cs="Times New Roman"/>
          <w:lang w:val="sr-Latn-RS"/>
        </w:rPr>
        <w:t>k</w:t>
      </w:r>
      <w:r w:rsidR="003B0F7B">
        <w:rPr>
          <w:rFonts w:ascii="Times New Roman" w:hAnsi="Times New Roman" w:cs="Times New Roman"/>
          <w:lang w:val="sr-Latn-RS"/>
        </w:rPr>
        <w:t>s</w:t>
      </w:r>
      <w:r w:rsidR="00375C47" w:rsidRPr="009F515D">
        <w:rPr>
          <w:rFonts w:ascii="Times New Roman" w:hAnsi="Times New Roman" w:cs="Times New Roman"/>
          <w:lang w:val="sr-Latn-RS"/>
        </w:rPr>
        <w:t>ternim memorijama ili unutar servisa</w:t>
      </w:r>
    </w:p>
    <w:p w:rsidR="009F1695" w:rsidRPr="009F515D" w:rsidRDefault="009F1695" w:rsidP="009F515D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lang w:val="sr-Latn-RS"/>
        </w:rPr>
      </w:pPr>
      <w:r w:rsidRPr="009F515D">
        <w:rPr>
          <w:rFonts w:ascii="Times New Roman" w:hAnsi="Times New Roman" w:cs="Times New Roman"/>
          <w:b/>
          <w:lang w:val="sr-Latn-RS"/>
        </w:rPr>
        <w:t>Stateful servisi</w:t>
      </w:r>
      <w:r w:rsidR="005B41C4" w:rsidRPr="009F515D">
        <w:rPr>
          <w:rFonts w:ascii="Times New Roman" w:hAnsi="Times New Roman" w:cs="Times New Roman"/>
          <w:lang w:val="sr-Latn-RS"/>
        </w:rPr>
        <w:t xml:space="preserve"> – koji čuvaju podatke na e</w:t>
      </w:r>
      <w:r w:rsidR="00375C47" w:rsidRPr="009F515D">
        <w:rPr>
          <w:rFonts w:ascii="Times New Roman" w:hAnsi="Times New Roman" w:cs="Times New Roman"/>
          <w:lang w:val="sr-Latn-RS"/>
        </w:rPr>
        <w:t>k</w:t>
      </w:r>
      <w:r w:rsidR="005B41C4" w:rsidRPr="009F515D">
        <w:rPr>
          <w:rFonts w:ascii="Times New Roman" w:hAnsi="Times New Roman" w:cs="Times New Roman"/>
          <w:lang w:val="sr-Latn-RS"/>
        </w:rPr>
        <w:t>s</w:t>
      </w:r>
      <w:r w:rsidR="00375C47" w:rsidRPr="009F515D">
        <w:rPr>
          <w:rFonts w:ascii="Times New Roman" w:hAnsi="Times New Roman" w:cs="Times New Roman"/>
          <w:lang w:val="sr-Latn-RS"/>
        </w:rPr>
        <w:t>ternim memorijama ili unutar servisa</w:t>
      </w:r>
    </w:p>
    <w:p w:rsidR="000B4546" w:rsidRDefault="000B4546" w:rsidP="000B4546">
      <w:pPr>
        <w:rPr>
          <w:lang w:val="sr-Latn-RS"/>
        </w:rPr>
      </w:pPr>
    </w:p>
    <w:p w:rsidR="000C3D89" w:rsidRDefault="000C3D89" w:rsidP="000B4546">
      <w:pPr>
        <w:rPr>
          <w:lang w:val="sr-Latn-RS"/>
        </w:rPr>
      </w:pPr>
    </w:p>
    <w:p w:rsidR="004F0249" w:rsidRPr="00750272" w:rsidRDefault="005E5680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750272">
        <w:rPr>
          <w:rFonts w:ascii="Times New Roman" w:hAnsi="Times New Roman" w:cs="Times New Roman"/>
          <w:lang w:val="sr-Latn-RS"/>
        </w:rPr>
        <w:lastRenderedPageBreak/>
        <w:t>Na</w:t>
      </w:r>
      <w:r w:rsidR="007D4966">
        <w:rPr>
          <w:rFonts w:ascii="Times New Roman" w:hAnsi="Times New Roman" w:cs="Times New Roman"/>
          <w:lang w:val="sr-Latn-RS"/>
        </w:rPr>
        <w:t xml:space="preserve"> </w:t>
      </w:r>
      <w:r w:rsidR="007D4966">
        <w:rPr>
          <w:rFonts w:ascii="Times New Roman" w:hAnsi="Times New Roman" w:cs="Times New Roman"/>
          <w:lang w:val="sr-Latn-RS"/>
        </w:rPr>
        <w:fldChar w:fldCharType="begin"/>
      </w:r>
      <w:r w:rsidR="007D4966">
        <w:rPr>
          <w:rFonts w:ascii="Times New Roman" w:hAnsi="Times New Roman" w:cs="Times New Roman"/>
          <w:lang w:val="sr-Latn-RS"/>
        </w:rPr>
        <w:instrText xml:space="preserve"> REF _Ref40189248 \h </w:instrText>
      </w:r>
      <w:r w:rsidR="007D4966">
        <w:rPr>
          <w:rFonts w:ascii="Times New Roman" w:hAnsi="Times New Roman" w:cs="Times New Roman"/>
          <w:lang w:val="sr-Latn-RS"/>
        </w:rPr>
      </w:r>
      <w:r w:rsidR="007D4966">
        <w:rPr>
          <w:rFonts w:ascii="Times New Roman" w:hAnsi="Times New Roman" w:cs="Times New Roman"/>
          <w:lang w:val="sr-Latn-RS"/>
        </w:rPr>
        <w:fldChar w:fldCharType="separate"/>
      </w:r>
      <w:r w:rsidR="00D65E12">
        <w:t xml:space="preserve">slici </w:t>
      </w:r>
      <w:r w:rsidR="00D65E12">
        <w:rPr>
          <w:noProof/>
        </w:rPr>
        <w:t>14</w:t>
      </w:r>
      <w:r w:rsidR="007D4966">
        <w:rPr>
          <w:rFonts w:ascii="Times New Roman" w:hAnsi="Times New Roman" w:cs="Times New Roman"/>
          <w:lang w:val="sr-Latn-RS"/>
        </w:rPr>
        <w:fldChar w:fldCharType="end"/>
      </w:r>
      <w:r w:rsidR="007D4966">
        <w:rPr>
          <w:rFonts w:ascii="Times New Roman" w:hAnsi="Times New Roman" w:cs="Times New Roman"/>
          <w:lang w:val="sr-Latn-RS"/>
        </w:rPr>
        <w:t xml:space="preserve">. </w:t>
      </w:r>
      <w:r w:rsidR="00512CAD" w:rsidRPr="00750272">
        <w:rPr>
          <w:rFonts w:ascii="Times New Roman" w:hAnsi="Times New Roman" w:cs="Times New Roman"/>
          <w:lang w:val="sr-Latn-RS"/>
        </w:rPr>
        <w:t xml:space="preserve">koja prikazuje arhitekturu sistema može se videti da su </w:t>
      </w:r>
      <w:r w:rsidR="00512CAD" w:rsidRPr="00750272">
        <w:rPr>
          <w:rFonts w:ascii="Times New Roman" w:hAnsi="Times New Roman" w:cs="Times New Roman"/>
          <w:i/>
          <w:lang w:val="sr-Latn-RS"/>
        </w:rPr>
        <w:t>Transaction Service</w:t>
      </w:r>
      <w:r w:rsidR="00512CAD" w:rsidRPr="00750272">
        <w:rPr>
          <w:rFonts w:ascii="Times New Roman" w:hAnsi="Times New Roman" w:cs="Times New Roman"/>
          <w:lang w:val="sr-Latn-RS"/>
        </w:rPr>
        <w:t xml:space="preserve">, </w:t>
      </w:r>
      <w:r w:rsidR="00512CAD" w:rsidRPr="00750272">
        <w:rPr>
          <w:rFonts w:ascii="Times New Roman" w:hAnsi="Times New Roman" w:cs="Times New Roman"/>
          <w:i/>
          <w:lang w:val="sr-Latn-RS"/>
        </w:rPr>
        <w:t>NMS</w:t>
      </w:r>
      <w:r w:rsidR="00512CAD" w:rsidRPr="00750272">
        <w:rPr>
          <w:rFonts w:ascii="Times New Roman" w:hAnsi="Times New Roman" w:cs="Times New Roman"/>
          <w:lang w:val="sr-Latn-RS"/>
        </w:rPr>
        <w:t xml:space="preserve">, </w:t>
      </w:r>
      <w:r w:rsidR="00512CAD" w:rsidRPr="00750272">
        <w:rPr>
          <w:rFonts w:ascii="Times New Roman" w:hAnsi="Times New Roman" w:cs="Times New Roman"/>
          <w:i/>
          <w:lang w:val="sr-Latn-RS"/>
        </w:rPr>
        <w:t>Calculation Engine</w:t>
      </w:r>
      <w:r w:rsidR="00512CAD" w:rsidRPr="00750272">
        <w:rPr>
          <w:rFonts w:ascii="Times New Roman" w:hAnsi="Times New Roman" w:cs="Times New Roman"/>
          <w:lang w:val="sr-Latn-RS"/>
        </w:rPr>
        <w:t xml:space="preserve"> i </w:t>
      </w:r>
      <w:r w:rsidR="00512CAD" w:rsidRPr="00750272">
        <w:rPr>
          <w:rFonts w:ascii="Times New Roman" w:hAnsi="Times New Roman" w:cs="Times New Roman"/>
          <w:i/>
          <w:lang w:val="sr-Latn-RS"/>
        </w:rPr>
        <w:t>UIAdapter</w:t>
      </w:r>
      <w:r w:rsidR="00512CAD" w:rsidRPr="00750272">
        <w:rPr>
          <w:rFonts w:ascii="Times New Roman" w:hAnsi="Times New Roman" w:cs="Times New Roman"/>
          <w:lang w:val="sr-Latn-RS"/>
        </w:rPr>
        <w:t xml:space="preserve"> </w:t>
      </w:r>
      <w:r w:rsidR="00027217" w:rsidRPr="00750272">
        <w:rPr>
          <w:rFonts w:ascii="Times New Roman" w:hAnsi="Times New Roman" w:cs="Times New Roman"/>
          <w:lang w:val="sr-Latn-RS"/>
        </w:rPr>
        <w:t>prebačeni na mikroservisnu arhitekturu</w:t>
      </w:r>
      <w:r w:rsidR="004443FE">
        <w:rPr>
          <w:rFonts w:ascii="Times New Roman" w:hAnsi="Times New Roman" w:cs="Times New Roman"/>
          <w:lang w:val="sr-Latn-RS"/>
        </w:rPr>
        <w:t xml:space="preserve"> iz razloga što se na njima vrši najviše proračuna/formatiranja sa akcentom na </w:t>
      </w:r>
      <w:r w:rsidR="004443FE" w:rsidRPr="004443FE">
        <w:rPr>
          <w:rFonts w:ascii="Times New Roman" w:hAnsi="Times New Roman" w:cs="Times New Roman"/>
          <w:i/>
          <w:lang w:val="sr-Latn-RS"/>
        </w:rPr>
        <w:t>CalculationEngine</w:t>
      </w:r>
      <w:r w:rsidR="004443FE">
        <w:rPr>
          <w:rFonts w:ascii="Times New Roman" w:hAnsi="Times New Roman" w:cs="Times New Roman"/>
          <w:lang w:val="sr-Latn-RS"/>
        </w:rPr>
        <w:t xml:space="preserve"> servis</w:t>
      </w:r>
      <w:r w:rsidR="00512CAD" w:rsidRPr="00750272">
        <w:rPr>
          <w:rFonts w:ascii="Times New Roman" w:hAnsi="Times New Roman" w:cs="Times New Roman"/>
          <w:lang w:val="sr-Latn-RS"/>
        </w:rPr>
        <w:t xml:space="preserve">. </w:t>
      </w:r>
      <w:r w:rsidR="00D56054" w:rsidRPr="00750272">
        <w:rPr>
          <w:rFonts w:ascii="Times New Roman" w:hAnsi="Times New Roman" w:cs="Times New Roman"/>
          <w:lang w:val="sr-Latn-RS"/>
        </w:rPr>
        <w:t xml:space="preserve">Takođe i </w:t>
      </w:r>
      <w:r w:rsidR="00D56054" w:rsidRPr="00750272">
        <w:rPr>
          <w:rFonts w:ascii="Times New Roman" w:hAnsi="Times New Roman" w:cs="Times New Roman"/>
          <w:i/>
          <w:lang w:val="sr-Latn-RS"/>
        </w:rPr>
        <w:t>PubSub</w:t>
      </w:r>
      <w:r w:rsidR="00D56054" w:rsidRPr="00750272">
        <w:rPr>
          <w:rFonts w:ascii="Times New Roman" w:hAnsi="Times New Roman" w:cs="Times New Roman"/>
          <w:lang w:val="sr-Latn-RS"/>
        </w:rPr>
        <w:t xml:space="preserve"> je </w:t>
      </w:r>
      <w:r w:rsidR="00B34828" w:rsidRPr="00750272">
        <w:rPr>
          <w:rFonts w:ascii="Times New Roman" w:hAnsi="Times New Roman" w:cs="Times New Roman"/>
          <w:lang w:val="sr-Latn-RS"/>
        </w:rPr>
        <w:t xml:space="preserve">proširen </w:t>
      </w:r>
      <w:r w:rsidR="00D56054" w:rsidRPr="00750272">
        <w:rPr>
          <w:rFonts w:ascii="Times New Roman" w:hAnsi="Times New Roman" w:cs="Times New Roman"/>
          <w:i/>
          <w:lang w:val="sr-Latn-RS"/>
        </w:rPr>
        <w:t>ServiceBus</w:t>
      </w:r>
      <w:r w:rsidR="00D56054" w:rsidRPr="00750272">
        <w:rPr>
          <w:rFonts w:ascii="Times New Roman" w:hAnsi="Times New Roman" w:cs="Times New Roman"/>
          <w:lang w:val="sr-Latn-RS"/>
        </w:rPr>
        <w:t xml:space="preserve">-om </w:t>
      </w:r>
      <w:r w:rsidR="00B34828" w:rsidRPr="00750272">
        <w:rPr>
          <w:rFonts w:ascii="Times New Roman" w:hAnsi="Times New Roman" w:cs="Times New Roman"/>
          <w:lang w:val="sr-Latn-RS"/>
        </w:rPr>
        <w:t xml:space="preserve">kako bi koristio </w:t>
      </w:r>
      <w:r w:rsidR="00E953FF" w:rsidRPr="00750272">
        <w:rPr>
          <w:rFonts w:ascii="Times New Roman" w:hAnsi="Times New Roman" w:cs="Times New Roman"/>
          <w:i/>
          <w:lang w:val="sr-Latn-RS"/>
        </w:rPr>
        <w:t>topic</w:t>
      </w:r>
      <w:r w:rsidR="00E953FF" w:rsidRPr="00750272">
        <w:rPr>
          <w:rFonts w:ascii="Times New Roman" w:hAnsi="Times New Roman" w:cs="Times New Roman"/>
          <w:lang w:val="sr-Latn-RS"/>
        </w:rPr>
        <w:t>-e</w:t>
      </w:r>
      <w:r w:rsidR="00B34828" w:rsidRPr="00750272">
        <w:rPr>
          <w:rFonts w:ascii="Times New Roman" w:hAnsi="Times New Roman" w:cs="Times New Roman"/>
          <w:lang w:val="sr-Latn-RS"/>
        </w:rPr>
        <w:t xml:space="preserve"> koji su definisani i nalaze se na </w:t>
      </w:r>
      <w:r w:rsidR="00B34828" w:rsidRPr="00750272">
        <w:rPr>
          <w:rFonts w:ascii="Times New Roman" w:hAnsi="Times New Roman" w:cs="Times New Roman"/>
          <w:i/>
          <w:lang w:val="sr-Latn-RS"/>
        </w:rPr>
        <w:t>Cloud</w:t>
      </w:r>
      <w:r w:rsidR="00A537CD">
        <w:rPr>
          <w:rFonts w:ascii="Times New Roman" w:hAnsi="Times New Roman" w:cs="Times New Roman"/>
          <w:lang w:val="sr-Latn-RS"/>
        </w:rPr>
        <w:t>-u</w:t>
      </w:r>
      <w:r w:rsidR="00D56054" w:rsidRPr="00750272">
        <w:rPr>
          <w:rFonts w:ascii="Times New Roman" w:hAnsi="Times New Roman" w:cs="Times New Roman"/>
          <w:lang w:val="sr-Latn-RS"/>
        </w:rPr>
        <w:t>.</w:t>
      </w:r>
      <w:r w:rsidR="00B34828" w:rsidRPr="00750272">
        <w:rPr>
          <w:rFonts w:ascii="Times New Roman" w:hAnsi="Times New Roman" w:cs="Times New Roman"/>
          <w:lang w:val="sr-Latn-RS"/>
        </w:rPr>
        <w:t xml:space="preserve"> </w:t>
      </w:r>
      <w:r w:rsidR="00027217" w:rsidRPr="00750272">
        <w:rPr>
          <w:rFonts w:ascii="Times New Roman" w:hAnsi="Times New Roman" w:cs="Times New Roman"/>
          <w:i/>
          <w:lang w:val="sr-Latn-RS"/>
        </w:rPr>
        <w:t>SCADA</w:t>
      </w:r>
      <w:r w:rsidR="00027217" w:rsidRPr="00750272">
        <w:rPr>
          <w:rFonts w:ascii="Times New Roman" w:hAnsi="Times New Roman" w:cs="Times New Roman"/>
          <w:lang w:val="sr-Latn-RS"/>
        </w:rPr>
        <w:t xml:space="preserve"> servis nije prebačen na mikroservisnu arhitekturu iz razloga što </w:t>
      </w:r>
      <w:r w:rsidR="0090755E" w:rsidRPr="00750272">
        <w:rPr>
          <w:rFonts w:ascii="Times New Roman" w:hAnsi="Times New Roman" w:cs="Times New Roman"/>
          <w:lang w:val="sr-Latn-RS"/>
        </w:rPr>
        <w:t>bi time bile smanjen</w:t>
      </w:r>
      <w:r w:rsidR="00FC0513" w:rsidRPr="00750272">
        <w:rPr>
          <w:rFonts w:ascii="Times New Roman" w:hAnsi="Times New Roman" w:cs="Times New Roman"/>
          <w:lang w:val="sr-Latn-RS"/>
        </w:rPr>
        <w:t>e</w:t>
      </w:r>
      <w:r w:rsidR="0090755E" w:rsidRPr="00750272">
        <w:rPr>
          <w:rFonts w:ascii="Times New Roman" w:hAnsi="Times New Roman" w:cs="Times New Roman"/>
          <w:lang w:val="sr-Latn-RS"/>
        </w:rPr>
        <w:t xml:space="preserve"> performanese </w:t>
      </w:r>
      <w:r w:rsidR="00B66B84" w:rsidRPr="00750272">
        <w:rPr>
          <w:rFonts w:ascii="Times New Roman" w:hAnsi="Times New Roman" w:cs="Times New Roman"/>
          <w:i/>
          <w:lang w:val="sr-Latn-RS"/>
        </w:rPr>
        <w:t>SCADA</w:t>
      </w:r>
      <w:r w:rsidR="00B66B84" w:rsidRPr="00750272">
        <w:rPr>
          <w:rFonts w:ascii="Times New Roman" w:hAnsi="Times New Roman" w:cs="Times New Roman"/>
          <w:lang w:val="sr-Latn-RS"/>
        </w:rPr>
        <w:t xml:space="preserve"> </w:t>
      </w:r>
      <w:r w:rsidR="0090755E" w:rsidRPr="00750272">
        <w:rPr>
          <w:rFonts w:ascii="Times New Roman" w:hAnsi="Times New Roman" w:cs="Times New Roman"/>
          <w:lang w:val="sr-Latn-RS"/>
        </w:rPr>
        <w:t>servisa koji mo</w:t>
      </w:r>
      <w:r w:rsidR="0005036A" w:rsidRPr="00750272">
        <w:rPr>
          <w:rFonts w:ascii="Times New Roman" w:hAnsi="Times New Roman" w:cs="Times New Roman"/>
          <w:lang w:val="sr-Latn-RS"/>
        </w:rPr>
        <w:t xml:space="preserve">ra da bude blizu polja, lokalno. </w:t>
      </w:r>
    </w:p>
    <w:p w:rsidR="007D4966" w:rsidRDefault="00E5655E" w:rsidP="007D4966">
      <w:pPr>
        <w:keepNext/>
        <w:jc w:val="center"/>
      </w:pPr>
      <w:r>
        <w:rPr>
          <w:noProof/>
        </w:rPr>
        <w:drawing>
          <wp:inline distT="0" distB="0" distL="0" distR="0" wp14:anchorId="2FC9E6BA" wp14:editId="6FA52F6E">
            <wp:extent cx="5943600" cy="3522345"/>
            <wp:effectExtent l="0" t="0" r="0" b="19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CloudArch_i5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FE1" w:rsidRDefault="007D4966" w:rsidP="007D4966">
      <w:pPr>
        <w:pStyle w:val="Caption"/>
        <w:jc w:val="center"/>
      </w:pPr>
      <w:bookmarkStart w:id="41" w:name="_Ref40189248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4</w:t>
      </w:r>
      <w:r w:rsidR="00E65CF4">
        <w:rPr>
          <w:noProof/>
        </w:rPr>
        <w:fldChar w:fldCharType="end"/>
      </w:r>
      <w:bookmarkEnd w:id="41"/>
      <w:r>
        <w:t>. Cloud arhitektura</w:t>
      </w: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D06E55" w:rsidRDefault="00D06E55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824D84" w:rsidRPr="00601BCF" w:rsidRDefault="004F0249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601BCF">
        <w:rPr>
          <w:rFonts w:ascii="Times New Roman" w:hAnsi="Times New Roman" w:cs="Times New Roman"/>
          <w:lang w:val="sr-Latn-RS"/>
        </w:rPr>
        <w:lastRenderedPageBreak/>
        <w:t xml:space="preserve">Sa </w:t>
      </w:r>
      <w:r w:rsidR="003B0D8A">
        <w:rPr>
          <w:rFonts w:ascii="Times New Roman" w:hAnsi="Times New Roman" w:cs="Times New Roman"/>
          <w:lang w:val="sr-Latn-RS"/>
        </w:rPr>
        <w:fldChar w:fldCharType="begin"/>
      </w:r>
      <w:r w:rsidR="003B0D8A">
        <w:rPr>
          <w:rFonts w:ascii="Times New Roman" w:hAnsi="Times New Roman" w:cs="Times New Roman"/>
          <w:lang w:val="sr-Latn-RS"/>
        </w:rPr>
        <w:instrText xml:space="preserve"> REF _Ref40189248 \h </w:instrText>
      </w:r>
      <w:r w:rsidR="003B0D8A">
        <w:rPr>
          <w:rFonts w:ascii="Times New Roman" w:hAnsi="Times New Roman" w:cs="Times New Roman"/>
          <w:lang w:val="sr-Latn-RS"/>
        </w:rPr>
      </w:r>
      <w:r w:rsidR="003B0D8A">
        <w:rPr>
          <w:rFonts w:ascii="Times New Roman" w:hAnsi="Times New Roman" w:cs="Times New Roman"/>
          <w:lang w:val="sr-Latn-RS"/>
        </w:rPr>
        <w:fldChar w:fldCharType="separate"/>
      </w:r>
      <w:r w:rsidR="003B0D8A">
        <w:t xml:space="preserve">slike </w:t>
      </w:r>
      <w:r w:rsidR="003B0D8A">
        <w:rPr>
          <w:noProof/>
        </w:rPr>
        <w:t>14</w:t>
      </w:r>
      <w:r w:rsidR="003B0D8A">
        <w:rPr>
          <w:rFonts w:ascii="Times New Roman" w:hAnsi="Times New Roman" w:cs="Times New Roman"/>
          <w:lang w:val="sr-Latn-RS"/>
        </w:rPr>
        <w:fldChar w:fldCharType="end"/>
      </w:r>
      <w:r w:rsidR="00D06E55" w:rsidRPr="00601BCF">
        <w:rPr>
          <w:rFonts w:ascii="Times New Roman" w:hAnsi="Times New Roman" w:cs="Times New Roman"/>
          <w:lang w:val="sr-Latn-RS"/>
        </w:rPr>
        <w:t xml:space="preserve">. </w:t>
      </w:r>
      <w:r w:rsidRPr="00601BCF">
        <w:rPr>
          <w:rFonts w:ascii="Times New Roman" w:hAnsi="Times New Roman" w:cs="Times New Roman"/>
          <w:lang w:val="sr-Latn-RS"/>
        </w:rPr>
        <w:t xml:space="preserve">se vidi i da su mikroservisi kod </w:t>
      </w:r>
      <w:r w:rsidRPr="00601BCF">
        <w:rPr>
          <w:rFonts w:ascii="Times New Roman" w:hAnsi="Times New Roman" w:cs="Times New Roman"/>
          <w:i/>
          <w:lang w:val="sr-Latn-RS"/>
        </w:rPr>
        <w:t>NMS</w:t>
      </w:r>
      <w:r w:rsidRPr="00601BCF">
        <w:rPr>
          <w:rFonts w:ascii="Times New Roman" w:hAnsi="Times New Roman" w:cs="Times New Roman"/>
          <w:lang w:val="sr-Latn-RS"/>
        </w:rPr>
        <w:t xml:space="preserve"> servisa, </w:t>
      </w:r>
      <w:r w:rsidRPr="00601BCF">
        <w:rPr>
          <w:rFonts w:ascii="Times New Roman" w:hAnsi="Times New Roman" w:cs="Times New Roman"/>
          <w:i/>
          <w:lang w:val="sr-Latn-RS"/>
        </w:rPr>
        <w:t>UIAdapter</w:t>
      </w:r>
      <w:r w:rsidRPr="00601BCF">
        <w:rPr>
          <w:rFonts w:ascii="Times New Roman" w:hAnsi="Times New Roman" w:cs="Times New Roman"/>
          <w:lang w:val="sr-Latn-RS"/>
        </w:rPr>
        <w:t xml:space="preserve">-a </w:t>
      </w:r>
      <w:r w:rsidR="006B4A84" w:rsidRPr="00601BCF">
        <w:rPr>
          <w:rFonts w:ascii="Times New Roman" w:hAnsi="Times New Roman" w:cs="Times New Roman"/>
          <w:lang w:val="sr-Latn-RS"/>
        </w:rPr>
        <w:t xml:space="preserve">kao </w:t>
      </w:r>
      <w:r w:rsidRPr="00601BCF">
        <w:rPr>
          <w:rFonts w:ascii="Times New Roman" w:hAnsi="Times New Roman" w:cs="Times New Roman"/>
          <w:lang w:val="sr-Latn-RS"/>
        </w:rPr>
        <w:t xml:space="preserve">i </w:t>
      </w:r>
      <w:r w:rsidRPr="00601BCF">
        <w:rPr>
          <w:rFonts w:ascii="Times New Roman" w:hAnsi="Times New Roman" w:cs="Times New Roman"/>
          <w:i/>
          <w:lang w:val="sr-Latn-RS"/>
        </w:rPr>
        <w:t>Transaction</w:t>
      </w:r>
      <w:r w:rsidR="006B4A84" w:rsidRPr="00601BCF">
        <w:rPr>
          <w:rFonts w:ascii="Times New Roman" w:hAnsi="Times New Roman" w:cs="Times New Roman"/>
          <w:lang w:val="sr-Latn-RS"/>
        </w:rPr>
        <w:t xml:space="preserve"> servis</w:t>
      </w:r>
      <w:r w:rsidR="003B0D8A">
        <w:rPr>
          <w:rFonts w:ascii="Times New Roman" w:hAnsi="Times New Roman" w:cs="Times New Roman"/>
          <w:lang w:val="sr-Latn-RS"/>
        </w:rPr>
        <w:t>a</w:t>
      </w:r>
      <w:r w:rsidRPr="00601BCF">
        <w:rPr>
          <w:rFonts w:ascii="Times New Roman" w:hAnsi="Times New Roman" w:cs="Times New Roman"/>
          <w:lang w:val="sr-Latn-RS"/>
        </w:rPr>
        <w:t xml:space="preserve"> svi stateless dok u slučaju </w:t>
      </w:r>
      <w:r w:rsidR="00550714" w:rsidRPr="00601BCF">
        <w:rPr>
          <w:rFonts w:ascii="Times New Roman" w:hAnsi="Times New Roman" w:cs="Times New Roman"/>
          <w:i/>
          <w:lang w:val="sr-Latn-RS"/>
        </w:rPr>
        <w:t>CalculationEngine</w:t>
      </w:r>
      <w:r w:rsidR="00550714" w:rsidRPr="00601BCF">
        <w:rPr>
          <w:rFonts w:ascii="Times New Roman" w:hAnsi="Times New Roman" w:cs="Times New Roman"/>
          <w:lang w:val="sr-Latn-RS"/>
        </w:rPr>
        <w:t xml:space="preserve">-a </w:t>
      </w:r>
      <w:r w:rsidR="00D06E55" w:rsidRPr="00601BCF">
        <w:rPr>
          <w:rFonts w:ascii="Times New Roman" w:hAnsi="Times New Roman" w:cs="Times New Roman"/>
          <w:lang w:val="sr-Latn-RS"/>
        </w:rPr>
        <w:t xml:space="preserve">sa </w:t>
      </w:r>
      <w:r w:rsidR="00A9119F" w:rsidRPr="00601BCF">
        <w:rPr>
          <w:rFonts w:ascii="Times New Roman" w:hAnsi="Times New Roman" w:cs="Times New Roman"/>
          <w:lang w:val="sr-Latn-RS"/>
        </w:rPr>
        <w:fldChar w:fldCharType="begin"/>
      </w:r>
      <w:r w:rsidR="00A9119F" w:rsidRPr="00601BCF">
        <w:rPr>
          <w:rFonts w:ascii="Times New Roman" w:hAnsi="Times New Roman" w:cs="Times New Roman"/>
          <w:lang w:val="sr-Latn-RS"/>
        </w:rPr>
        <w:instrText xml:space="preserve"> REF _Ref40354123 \h </w:instrText>
      </w:r>
      <w:r w:rsidR="002A2483" w:rsidRPr="00601BCF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A9119F" w:rsidRPr="00601BCF">
        <w:rPr>
          <w:rFonts w:ascii="Times New Roman" w:hAnsi="Times New Roman" w:cs="Times New Roman"/>
          <w:lang w:val="sr-Latn-RS"/>
        </w:rPr>
      </w:r>
      <w:r w:rsidR="00A9119F" w:rsidRPr="00601BCF">
        <w:rPr>
          <w:rFonts w:ascii="Times New Roman" w:hAnsi="Times New Roman" w:cs="Times New Roman"/>
          <w:lang w:val="sr-Latn-RS"/>
        </w:rPr>
        <w:fldChar w:fldCharType="separate"/>
      </w:r>
      <w:r w:rsidR="003B0D8A">
        <w:rPr>
          <w:rFonts w:ascii="Times New Roman" w:hAnsi="Times New Roman" w:cs="Times New Roman"/>
        </w:rPr>
        <w:t>slike</w:t>
      </w:r>
      <w:r w:rsidR="003B0D8A" w:rsidRPr="003B0D8A">
        <w:rPr>
          <w:rFonts w:ascii="Times New Roman" w:hAnsi="Times New Roman" w:cs="Times New Roman"/>
        </w:rPr>
        <w:t xml:space="preserve"> </w:t>
      </w:r>
      <w:r w:rsidR="003B0D8A" w:rsidRPr="003B0D8A">
        <w:rPr>
          <w:rFonts w:ascii="Times New Roman" w:hAnsi="Times New Roman" w:cs="Times New Roman"/>
          <w:noProof/>
        </w:rPr>
        <w:t>15</w:t>
      </w:r>
      <w:r w:rsidR="00A9119F" w:rsidRPr="00601BCF">
        <w:rPr>
          <w:rFonts w:ascii="Times New Roman" w:hAnsi="Times New Roman" w:cs="Times New Roman"/>
          <w:lang w:val="sr-Latn-RS"/>
        </w:rPr>
        <w:fldChar w:fldCharType="end"/>
      </w:r>
      <w:r w:rsidR="00A9119F" w:rsidRPr="00601BCF">
        <w:rPr>
          <w:rFonts w:ascii="Times New Roman" w:hAnsi="Times New Roman" w:cs="Times New Roman"/>
          <w:lang w:val="sr-Latn-RS"/>
        </w:rPr>
        <w:t xml:space="preserve">. </w:t>
      </w:r>
      <w:r w:rsidR="00CD4358" w:rsidRPr="00601BCF">
        <w:rPr>
          <w:rFonts w:ascii="Times New Roman" w:hAnsi="Times New Roman" w:cs="Times New Roman"/>
          <w:lang w:val="sr-Latn-RS"/>
        </w:rPr>
        <w:t>se vidi</w:t>
      </w:r>
      <w:r w:rsidR="00550714" w:rsidRPr="00601BCF">
        <w:rPr>
          <w:rFonts w:ascii="Times New Roman" w:hAnsi="Times New Roman" w:cs="Times New Roman"/>
          <w:lang w:val="sr-Latn-RS"/>
        </w:rPr>
        <w:t xml:space="preserve"> da su servisi</w:t>
      </w:r>
      <w:r w:rsidR="00F9486A" w:rsidRPr="00601BCF">
        <w:rPr>
          <w:rFonts w:ascii="Times New Roman" w:hAnsi="Times New Roman" w:cs="Times New Roman"/>
          <w:lang w:val="sr-Latn-RS"/>
        </w:rPr>
        <w:t xml:space="preserve"> </w:t>
      </w:r>
      <w:r w:rsidR="00F9486A" w:rsidRPr="00601BCF">
        <w:rPr>
          <w:rFonts w:ascii="Times New Roman" w:hAnsi="Times New Roman" w:cs="Times New Roman"/>
          <w:i/>
          <w:lang w:val="sr-Latn-RS"/>
        </w:rPr>
        <w:t>DeltaTransactionService</w:t>
      </w:r>
      <w:r w:rsidR="00F9486A" w:rsidRPr="00601BCF">
        <w:rPr>
          <w:rFonts w:ascii="Times New Roman" w:hAnsi="Times New Roman" w:cs="Times New Roman"/>
          <w:lang w:val="sr-Latn-RS"/>
        </w:rPr>
        <w:t xml:space="preserve">, </w:t>
      </w:r>
      <w:r w:rsidR="00F9486A" w:rsidRPr="00601BCF">
        <w:rPr>
          <w:rFonts w:ascii="Times New Roman" w:hAnsi="Times New Roman" w:cs="Times New Roman"/>
          <w:i/>
          <w:lang w:val="sr-Latn-RS"/>
        </w:rPr>
        <w:t>ChangesService</w:t>
      </w:r>
      <w:r w:rsidR="00F9486A" w:rsidRPr="00601BCF">
        <w:rPr>
          <w:rFonts w:ascii="Times New Roman" w:hAnsi="Times New Roman" w:cs="Times New Roman"/>
          <w:lang w:val="sr-Latn-RS"/>
        </w:rPr>
        <w:t xml:space="preserve">, </w:t>
      </w:r>
      <w:r w:rsidR="00F9486A" w:rsidRPr="00601BCF">
        <w:rPr>
          <w:rFonts w:ascii="Times New Roman" w:hAnsi="Times New Roman" w:cs="Times New Roman"/>
          <w:i/>
          <w:lang w:val="sr-Latn-RS"/>
        </w:rPr>
        <w:t>CommandService</w:t>
      </w:r>
      <w:r w:rsidR="00F9486A" w:rsidRPr="00601BCF">
        <w:rPr>
          <w:rFonts w:ascii="Times New Roman" w:hAnsi="Times New Roman" w:cs="Times New Roman"/>
          <w:lang w:val="sr-Latn-RS"/>
        </w:rPr>
        <w:t xml:space="preserve">, </w:t>
      </w:r>
      <w:r w:rsidR="00F9486A" w:rsidRPr="00601BCF">
        <w:rPr>
          <w:rFonts w:ascii="Times New Roman" w:hAnsi="Times New Roman" w:cs="Times New Roman"/>
          <w:i/>
          <w:lang w:val="sr-Latn-RS"/>
        </w:rPr>
        <w:t>PredictionService</w:t>
      </w:r>
      <w:r w:rsidR="0065051D">
        <w:rPr>
          <w:rFonts w:ascii="Times New Roman" w:hAnsi="Times New Roman" w:cs="Times New Roman"/>
          <w:i/>
          <w:lang w:val="sr-Latn-RS"/>
        </w:rPr>
        <w:t xml:space="preserve"> i ExpiryCheckService</w:t>
      </w:r>
      <w:r w:rsidR="00CD4358" w:rsidRPr="00601BCF">
        <w:rPr>
          <w:rFonts w:ascii="Times New Roman" w:hAnsi="Times New Roman" w:cs="Times New Roman"/>
          <w:lang w:val="sr-Latn-RS"/>
        </w:rPr>
        <w:t xml:space="preserve"> </w:t>
      </w:r>
      <w:r w:rsidR="00F9486A" w:rsidRPr="00601BCF">
        <w:rPr>
          <w:rFonts w:ascii="Times New Roman" w:hAnsi="Times New Roman" w:cs="Times New Roman"/>
          <w:lang w:val="sr-Latn-RS"/>
        </w:rPr>
        <w:t xml:space="preserve">stateful </w:t>
      </w:r>
      <w:r w:rsidR="00932065">
        <w:rPr>
          <w:rFonts w:ascii="Times New Roman" w:hAnsi="Times New Roman" w:cs="Times New Roman"/>
          <w:lang w:val="sr-Latn-RS"/>
        </w:rPr>
        <w:t>mikro</w:t>
      </w:r>
      <w:r w:rsidR="00F9486A" w:rsidRPr="00601BCF">
        <w:rPr>
          <w:rFonts w:ascii="Times New Roman" w:hAnsi="Times New Roman" w:cs="Times New Roman"/>
          <w:lang w:val="sr-Latn-RS"/>
        </w:rPr>
        <w:t xml:space="preserve">servisi jer oni čuvaju podatke u svojim reliable kolekcijama </w:t>
      </w:r>
      <w:r w:rsidR="004443FE" w:rsidRPr="00601BCF">
        <w:rPr>
          <w:rFonts w:ascii="Times New Roman" w:hAnsi="Times New Roman" w:cs="Times New Roman"/>
          <w:lang w:val="sr-Latn-RS"/>
        </w:rPr>
        <w:t xml:space="preserve">i takođe rade sve proračune, </w:t>
      </w:r>
      <w:r w:rsidR="00F9486A" w:rsidRPr="00601BCF">
        <w:rPr>
          <w:rFonts w:ascii="Times New Roman" w:hAnsi="Times New Roman" w:cs="Times New Roman"/>
          <w:lang w:val="sr-Latn-RS"/>
        </w:rPr>
        <w:t>dok se drugi servisi koji su stateless obraćaju njima ukoliko im je potreban neki podatak</w:t>
      </w:r>
      <w:r w:rsidR="00044AA7" w:rsidRPr="00601BCF">
        <w:rPr>
          <w:rFonts w:ascii="Times New Roman" w:hAnsi="Times New Roman" w:cs="Times New Roman"/>
          <w:lang w:val="sr-Latn-RS"/>
        </w:rPr>
        <w:t xml:space="preserve"> i komuniciraju sa ostalim komponentama sistema</w:t>
      </w:r>
      <w:r w:rsidR="00F9486A" w:rsidRPr="00601BCF">
        <w:rPr>
          <w:rFonts w:ascii="Times New Roman" w:hAnsi="Times New Roman" w:cs="Times New Roman"/>
          <w:lang w:val="sr-Latn-RS"/>
        </w:rPr>
        <w:t xml:space="preserve">. </w:t>
      </w:r>
      <w:r w:rsidR="00044AA7" w:rsidRPr="00601BCF">
        <w:rPr>
          <w:rFonts w:ascii="Times New Roman" w:hAnsi="Times New Roman" w:cs="Times New Roman"/>
          <w:lang w:val="sr-Latn-RS"/>
        </w:rPr>
        <w:t>Suština Stateful servisa je da se u slučaju gašenja primarnog čvora aktivan postane jedan od sekundarnih.</w:t>
      </w:r>
    </w:p>
    <w:p w:rsidR="00D06E55" w:rsidRDefault="009D7076" w:rsidP="00D06E55">
      <w:pPr>
        <w:keepNext/>
        <w:ind w:firstLine="360"/>
        <w:jc w:val="center"/>
      </w:pPr>
      <w:r w:rsidRPr="009D7076">
        <w:rPr>
          <w:rFonts w:ascii="Calibri" w:eastAsia="Calibri" w:hAnsi="Calibri" w:cs="Times New Roman"/>
          <w:sz w:val="24"/>
          <w:lang w:val="sr-Latn-RS"/>
        </w:rPr>
        <w:object w:dxaOrig="7786" w:dyaOrig="8025">
          <v:shape id="_x0000_i1027" type="#_x0000_t75" style="width:205.2pt;height:211.8pt" o:ole="">
            <v:imagedata r:id="rId27" o:title=""/>
          </v:shape>
          <o:OLEObject Type="Embed" ProgID="Visio.Drawing.15" ShapeID="_x0000_i1027" DrawAspect="Content" ObjectID="_1651908110" r:id="rId28"/>
        </w:object>
      </w:r>
    </w:p>
    <w:p w:rsidR="00D06E55" w:rsidRPr="00750272" w:rsidRDefault="00D06E55" w:rsidP="00D06E55">
      <w:pPr>
        <w:pStyle w:val="Caption"/>
        <w:jc w:val="center"/>
        <w:rPr>
          <w:rFonts w:ascii="Times New Roman" w:hAnsi="Times New Roman" w:cs="Times New Roman"/>
          <w:lang w:val="sr-Latn-RS"/>
        </w:rPr>
      </w:pPr>
      <w:bookmarkStart w:id="42" w:name="_Ref40354123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5</w:t>
      </w:r>
      <w:r w:rsidR="00E65CF4">
        <w:rPr>
          <w:noProof/>
        </w:rPr>
        <w:fldChar w:fldCharType="end"/>
      </w:r>
      <w:bookmarkEnd w:id="42"/>
      <w:r>
        <w:t>. CalculationEngine</w:t>
      </w:r>
    </w:p>
    <w:p w:rsidR="00824D84" w:rsidRPr="00750272" w:rsidRDefault="00824D84" w:rsidP="00750272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750272">
        <w:rPr>
          <w:rFonts w:ascii="Times New Roman" w:hAnsi="Times New Roman" w:cs="Times New Roman"/>
          <w:lang w:val="sr-Latn-RS"/>
        </w:rPr>
        <w:t>Rešenje je implementirano tako da svaki od stateful servisa ima s</w:t>
      </w:r>
      <w:r w:rsidR="00200791" w:rsidRPr="00750272">
        <w:rPr>
          <w:rFonts w:ascii="Times New Roman" w:hAnsi="Times New Roman" w:cs="Times New Roman"/>
          <w:lang w:val="sr-Latn-RS"/>
        </w:rPr>
        <w:t xml:space="preserve">voj </w:t>
      </w:r>
      <w:r w:rsidR="00200791" w:rsidRPr="00750272">
        <w:rPr>
          <w:rFonts w:ascii="Times New Roman" w:hAnsi="Times New Roman" w:cs="Times New Roman"/>
          <w:i/>
          <w:lang w:val="sr-Latn-RS"/>
        </w:rPr>
        <w:t>CalculationModel</w:t>
      </w:r>
      <w:r w:rsidR="00200791" w:rsidRPr="00750272">
        <w:rPr>
          <w:rFonts w:ascii="Times New Roman" w:hAnsi="Times New Roman" w:cs="Times New Roman"/>
          <w:lang w:val="sr-Latn-RS"/>
        </w:rPr>
        <w:t xml:space="preserve">, koristeći </w:t>
      </w:r>
      <w:r w:rsidR="00200791" w:rsidRPr="00750272">
        <w:rPr>
          <w:rFonts w:ascii="Times New Roman" w:hAnsi="Times New Roman" w:cs="Times New Roman"/>
          <w:i/>
          <w:lang w:val="sr-Latn-RS"/>
        </w:rPr>
        <w:t>RealiableDictionary</w:t>
      </w:r>
      <w:r w:rsidR="00662D60" w:rsidRPr="00750272">
        <w:rPr>
          <w:rFonts w:ascii="Times New Roman" w:hAnsi="Times New Roman" w:cs="Times New Roman"/>
          <w:lang w:val="sr-Latn-RS"/>
        </w:rPr>
        <w:t xml:space="preserve"> kolekcij</w:t>
      </w:r>
      <w:r w:rsidR="00200791" w:rsidRPr="00750272">
        <w:rPr>
          <w:rFonts w:ascii="Times New Roman" w:hAnsi="Times New Roman" w:cs="Times New Roman"/>
          <w:lang w:val="sr-Latn-RS"/>
        </w:rPr>
        <w:t>e za čuvanje</w:t>
      </w:r>
      <w:r w:rsidRPr="00750272">
        <w:rPr>
          <w:rFonts w:ascii="Times New Roman" w:hAnsi="Times New Roman" w:cs="Times New Roman"/>
          <w:lang w:val="sr-Latn-RS"/>
        </w:rPr>
        <w:t xml:space="preserve"> podatke. S obzirom da u sistemu učestvuju </w:t>
      </w:r>
      <w:r w:rsidRPr="00750272">
        <w:rPr>
          <w:rFonts w:ascii="Times New Roman" w:hAnsi="Times New Roman" w:cs="Times New Roman"/>
          <w:i/>
          <w:lang w:val="sr-Latn-RS"/>
        </w:rPr>
        <w:t>Breaker</w:t>
      </w:r>
      <w:r w:rsidR="004C68C0" w:rsidRPr="00750272">
        <w:rPr>
          <w:rFonts w:ascii="Times New Roman" w:hAnsi="Times New Roman" w:cs="Times New Roman"/>
          <w:lang w:val="sr-Latn-RS"/>
        </w:rPr>
        <w:t>,</w:t>
      </w:r>
      <w:r w:rsidRPr="00750272">
        <w:rPr>
          <w:rFonts w:ascii="Times New Roman" w:hAnsi="Times New Roman" w:cs="Times New Roman"/>
          <w:lang w:val="sr-Latn-RS"/>
        </w:rPr>
        <w:t xml:space="preserve"> </w:t>
      </w:r>
      <w:r w:rsidR="004C68C0" w:rsidRPr="00750272">
        <w:rPr>
          <w:rFonts w:ascii="Times New Roman" w:hAnsi="Times New Roman" w:cs="Times New Roman"/>
          <w:i/>
          <w:lang w:val="sr-Latn-RS"/>
        </w:rPr>
        <w:t>PowerTransformer</w:t>
      </w:r>
      <w:r w:rsidRPr="00750272">
        <w:rPr>
          <w:rFonts w:ascii="Times New Roman" w:hAnsi="Times New Roman" w:cs="Times New Roman"/>
          <w:lang w:val="sr-Latn-RS"/>
        </w:rPr>
        <w:t xml:space="preserve"> i </w:t>
      </w:r>
      <w:r w:rsidRPr="00750272">
        <w:rPr>
          <w:rFonts w:ascii="Times New Roman" w:hAnsi="Times New Roman" w:cs="Times New Roman"/>
          <w:i/>
          <w:lang w:val="sr-Latn-RS"/>
        </w:rPr>
        <w:t>Discrete</w:t>
      </w:r>
      <w:r w:rsidRPr="00750272">
        <w:rPr>
          <w:rFonts w:ascii="Times New Roman" w:hAnsi="Times New Roman" w:cs="Times New Roman"/>
          <w:lang w:val="sr-Latn-RS"/>
        </w:rPr>
        <w:t>, servisi u sebi imaju neke od sledeće tri kolekcije</w:t>
      </w:r>
      <w:r w:rsidR="004D2097" w:rsidRPr="00750272">
        <w:rPr>
          <w:rFonts w:ascii="Times New Roman" w:hAnsi="Times New Roman" w:cs="Times New Roman"/>
          <w:lang w:val="sr-Latn-RS"/>
        </w:rPr>
        <w:t xml:space="preserve"> u zavisnosti da li taj servis radi sa tim </w:t>
      </w:r>
      <w:r w:rsidR="001936CD" w:rsidRPr="00750272">
        <w:rPr>
          <w:rFonts w:ascii="Times New Roman" w:hAnsi="Times New Roman" w:cs="Times New Roman"/>
          <w:lang w:val="sr-Latn-RS"/>
        </w:rPr>
        <w:t>elementima</w:t>
      </w:r>
      <w:r w:rsidRPr="00750272">
        <w:rPr>
          <w:rFonts w:ascii="Times New Roman" w:hAnsi="Times New Roman" w:cs="Times New Roman"/>
          <w:lang w:val="sr-Latn-RS"/>
        </w:rPr>
        <w:t>:</w:t>
      </w:r>
    </w:p>
    <w:p w:rsidR="00800996" w:rsidRDefault="004D2097" w:rsidP="00800996">
      <w:pPr>
        <w:keepNext/>
        <w:ind w:firstLine="360"/>
      </w:pPr>
      <w:r>
        <w:rPr>
          <w:noProof/>
        </w:rPr>
        <w:drawing>
          <wp:inline distT="0" distB="0" distL="0" distR="0" wp14:anchorId="2F198234" wp14:editId="00A4C675">
            <wp:extent cx="4846740" cy="46486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20-05-08 17_02_34-Asset Management Cloud - Microsoft Visual Studio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46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FE1" w:rsidRDefault="00800996" w:rsidP="00800996">
      <w:pPr>
        <w:pStyle w:val="Caption"/>
        <w:jc w:val="center"/>
      </w:pPr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6</w:t>
      </w:r>
      <w:r w:rsidR="00E65CF4">
        <w:rPr>
          <w:noProof/>
        </w:rPr>
        <w:fldChar w:fldCharType="end"/>
      </w:r>
      <w:r>
        <w:t>. Reliable kolekcije</w:t>
      </w:r>
    </w:p>
    <w:p w:rsidR="00750272" w:rsidRPr="00750272" w:rsidRDefault="00F2620D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750272">
        <w:rPr>
          <w:rFonts w:ascii="Times New Roman" w:hAnsi="Times New Roman" w:cs="Times New Roman"/>
          <w:lang w:val="sr-Latn-RS"/>
        </w:rPr>
        <w:t>Dodatno su na</w:t>
      </w:r>
      <w:r w:rsidR="00B77F5E" w:rsidRPr="00750272">
        <w:rPr>
          <w:rFonts w:ascii="Times New Roman" w:hAnsi="Times New Roman" w:cs="Times New Roman"/>
          <w:lang w:val="sr-Latn-RS"/>
        </w:rPr>
        <w:t>pisani</w:t>
      </w:r>
      <w:r w:rsidR="004D2097" w:rsidRPr="00750272">
        <w:rPr>
          <w:rFonts w:ascii="Times New Roman" w:hAnsi="Times New Roman" w:cs="Times New Roman"/>
          <w:lang w:val="sr-Latn-RS"/>
        </w:rPr>
        <w:t xml:space="preserve"> i posebni modeli za </w:t>
      </w:r>
      <w:r w:rsidR="004D2097" w:rsidRPr="00750272">
        <w:rPr>
          <w:rFonts w:ascii="Times New Roman" w:hAnsi="Times New Roman" w:cs="Times New Roman"/>
          <w:i/>
          <w:lang w:val="sr-Latn-RS"/>
        </w:rPr>
        <w:t>Breker</w:t>
      </w:r>
      <w:r w:rsidR="004D2097" w:rsidRPr="00750272">
        <w:rPr>
          <w:rFonts w:ascii="Times New Roman" w:hAnsi="Times New Roman" w:cs="Times New Roman"/>
          <w:lang w:val="sr-Latn-RS"/>
        </w:rPr>
        <w:t xml:space="preserve">, </w:t>
      </w:r>
      <w:r w:rsidR="004D2097" w:rsidRPr="00750272">
        <w:rPr>
          <w:rFonts w:ascii="Times New Roman" w:hAnsi="Times New Roman" w:cs="Times New Roman"/>
          <w:i/>
          <w:lang w:val="sr-Latn-RS"/>
        </w:rPr>
        <w:t>PowerTransformer</w:t>
      </w:r>
      <w:r w:rsidR="004D2097" w:rsidRPr="00750272">
        <w:rPr>
          <w:rFonts w:ascii="Times New Roman" w:hAnsi="Times New Roman" w:cs="Times New Roman"/>
          <w:lang w:val="sr-Latn-RS"/>
        </w:rPr>
        <w:t xml:space="preserve"> i </w:t>
      </w:r>
      <w:r w:rsidR="004D2097" w:rsidRPr="00750272">
        <w:rPr>
          <w:rFonts w:ascii="Times New Roman" w:hAnsi="Times New Roman" w:cs="Times New Roman"/>
          <w:i/>
          <w:lang w:val="sr-Latn-RS"/>
        </w:rPr>
        <w:t>Discrete</w:t>
      </w:r>
      <w:r w:rsidR="004D2097" w:rsidRPr="00750272">
        <w:rPr>
          <w:rFonts w:ascii="Times New Roman" w:hAnsi="Times New Roman" w:cs="Times New Roman"/>
          <w:lang w:val="sr-Latn-RS"/>
        </w:rPr>
        <w:t xml:space="preserve"> jer u slučaju da neki od tih servisa takođe i upisuju neke podatke u bazu kako bi se sprečilo dupliranje koda jer bi u tom slučaju svi servisi imali sve modele sa svim propertijima, </w:t>
      </w:r>
      <w:r w:rsidR="00200791" w:rsidRPr="00750272">
        <w:rPr>
          <w:rFonts w:ascii="Times New Roman" w:hAnsi="Times New Roman" w:cs="Times New Roman"/>
          <w:lang w:val="sr-Latn-RS"/>
        </w:rPr>
        <w:t>čak i sa onim sa kojim ne rade</w:t>
      </w:r>
      <w:r w:rsidR="00E7037F" w:rsidRPr="00750272">
        <w:rPr>
          <w:rFonts w:ascii="Times New Roman" w:hAnsi="Times New Roman" w:cs="Times New Roman"/>
          <w:lang w:val="sr-Latn-RS"/>
        </w:rPr>
        <w:t xml:space="preserve"> i koji im nisu od značaja</w:t>
      </w:r>
      <w:r w:rsidR="00200791" w:rsidRPr="00750272">
        <w:rPr>
          <w:rFonts w:ascii="Times New Roman" w:hAnsi="Times New Roman" w:cs="Times New Roman"/>
          <w:lang w:val="sr-Latn-RS"/>
        </w:rPr>
        <w:t>.</w:t>
      </w:r>
    </w:p>
    <w:p w:rsidR="004C68C0" w:rsidRPr="00750272" w:rsidRDefault="004C68C0" w:rsidP="00F04A9A">
      <w:pPr>
        <w:jc w:val="both"/>
        <w:rPr>
          <w:rFonts w:ascii="Times New Roman" w:hAnsi="Times New Roman" w:cs="Times New Roman"/>
          <w:lang w:val="sr-Latn-RS"/>
        </w:rPr>
      </w:pPr>
      <w:r w:rsidRPr="00750272">
        <w:rPr>
          <w:rFonts w:ascii="Times New Roman" w:hAnsi="Times New Roman" w:cs="Times New Roman"/>
          <w:lang w:val="sr-Latn-RS"/>
        </w:rPr>
        <w:t xml:space="preserve">Prednosti </w:t>
      </w:r>
      <w:r w:rsidRPr="00750272">
        <w:rPr>
          <w:rFonts w:ascii="Times New Roman" w:hAnsi="Times New Roman" w:cs="Times New Roman"/>
          <w:i/>
          <w:lang w:val="sr-Latn-RS"/>
        </w:rPr>
        <w:t>Realiable</w:t>
      </w:r>
      <w:r w:rsidRPr="00750272">
        <w:rPr>
          <w:rFonts w:ascii="Times New Roman" w:hAnsi="Times New Roman" w:cs="Times New Roman"/>
          <w:lang w:val="sr-Latn-RS"/>
        </w:rPr>
        <w:t xml:space="preserve"> kolekcija u odnosu na druge kolekcije su:</w:t>
      </w:r>
    </w:p>
    <w:p w:rsidR="004C68C0" w:rsidRPr="00750272" w:rsidRDefault="004C68C0" w:rsidP="00750272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lang w:val="sr-Latn-RS"/>
        </w:rPr>
      </w:pPr>
      <w:r w:rsidRPr="00750272">
        <w:rPr>
          <w:rFonts w:ascii="Times New Roman" w:hAnsi="Times New Roman" w:cs="Times New Roman"/>
          <w:b/>
          <w:lang w:val="sr-Latn-RS"/>
        </w:rPr>
        <w:t>Replikacija</w:t>
      </w:r>
      <w:r w:rsidR="00A0743B" w:rsidRPr="00750272">
        <w:rPr>
          <w:rFonts w:ascii="Times New Roman" w:hAnsi="Times New Roman" w:cs="Times New Roman"/>
          <w:b/>
          <w:lang w:val="sr-Latn-RS"/>
        </w:rPr>
        <w:t xml:space="preserve"> </w:t>
      </w:r>
      <w:r w:rsidR="00A0743B" w:rsidRPr="00750272">
        <w:rPr>
          <w:rFonts w:ascii="Times New Roman" w:hAnsi="Times New Roman" w:cs="Times New Roman"/>
          <w:lang w:val="sr-Latn-RS"/>
        </w:rPr>
        <w:t>– promena stanja se repliciraju i time se postiže velika dostupnost</w:t>
      </w:r>
      <w:r w:rsidR="00135F0A" w:rsidRPr="00750272">
        <w:rPr>
          <w:rFonts w:ascii="Times New Roman" w:hAnsi="Times New Roman" w:cs="Times New Roman"/>
          <w:lang w:val="sr-Latn-RS"/>
        </w:rPr>
        <w:t>.</w:t>
      </w:r>
    </w:p>
    <w:p w:rsidR="004C68C0" w:rsidRPr="00750272" w:rsidRDefault="004C68C0" w:rsidP="00750272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lang w:val="sr-Latn-RS"/>
        </w:rPr>
      </w:pPr>
      <w:r w:rsidRPr="00750272">
        <w:rPr>
          <w:rFonts w:ascii="Times New Roman" w:hAnsi="Times New Roman" w:cs="Times New Roman"/>
          <w:b/>
          <w:lang w:val="sr-Latn-RS"/>
        </w:rPr>
        <w:t>Asinhroni API</w:t>
      </w:r>
      <w:r w:rsidR="00A0743B" w:rsidRPr="00750272">
        <w:rPr>
          <w:rFonts w:ascii="Times New Roman" w:hAnsi="Times New Roman" w:cs="Times New Roman"/>
          <w:b/>
          <w:lang w:val="sr-Latn-RS"/>
        </w:rPr>
        <w:t xml:space="preserve"> </w:t>
      </w:r>
      <w:r w:rsidR="00A0743B" w:rsidRPr="00750272">
        <w:rPr>
          <w:rFonts w:ascii="Times New Roman" w:hAnsi="Times New Roman" w:cs="Times New Roman"/>
          <w:lang w:val="sr-Latn-RS"/>
        </w:rPr>
        <w:t>– API-ji su asinhroni tako da se osigurava da thread-ovi ne budu blokirani prilikom IO operacija.</w:t>
      </w:r>
    </w:p>
    <w:p w:rsidR="004C68C0" w:rsidRPr="00750272" w:rsidRDefault="004C68C0" w:rsidP="00750272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lang w:val="sr-Latn-RS"/>
        </w:rPr>
      </w:pPr>
      <w:r w:rsidRPr="00750272">
        <w:rPr>
          <w:rFonts w:ascii="Times New Roman" w:hAnsi="Times New Roman" w:cs="Times New Roman"/>
          <w:b/>
          <w:lang w:val="sr-Latn-RS"/>
        </w:rPr>
        <w:t>Transakcija</w:t>
      </w:r>
      <w:r w:rsidR="004C0682" w:rsidRPr="00750272">
        <w:rPr>
          <w:rFonts w:ascii="Times New Roman" w:hAnsi="Times New Roman" w:cs="Times New Roman"/>
          <w:b/>
          <w:lang w:val="sr-Latn-RS"/>
        </w:rPr>
        <w:t xml:space="preserve"> </w:t>
      </w:r>
      <w:r w:rsidR="004C0682" w:rsidRPr="00750272">
        <w:rPr>
          <w:rFonts w:ascii="Times New Roman" w:hAnsi="Times New Roman" w:cs="Times New Roman"/>
          <w:lang w:val="sr-Latn-RS"/>
        </w:rPr>
        <w:t>– Lako se može upravljati sa više Reliable kolekcija unutar servisa.</w:t>
      </w:r>
    </w:p>
    <w:p w:rsidR="00AF1F2F" w:rsidRPr="00D06E55" w:rsidRDefault="004C68C0" w:rsidP="00D06E55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lang w:val="sr-Latn-RS"/>
        </w:rPr>
      </w:pPr>
      <w:r w:rsidRPr="00750272">
        <w:rPr>
          <w:rFonts w:ascii="Times New Roman" w:hAnsi="Times New Roman" w:cs="Times New Roman"/>
          <w:b/>
          <w:lang w:val="sr-Latn-RS"/>
        </w:rPr>
        <w:t>Postojanost</w:t>
      </w:r>
      <w:r w:rsidR="004C0682" w:rsidRPr="00750272">
        <w:rPr>
          <w:rFonts w:ascii="Times New Roman" w:hAnsi="Times New Roman" w:cs="Times New Roman"/>
          <w:lang w:val="sr-Latn-RS"/>
        </w:rPr>
        <w:t xml:space="preserve"> – Podaci se čuvaju na disku radi trajnosti čime se takođe i sprečavaju kvarovi npr. nestanak struje datacentra.</w:t>
      </w:r>
    </w:p>
    <w:p w:rsidR="00AF1F2F" w:rsidRDefault="000C3D89" w:rsidP="00D9797C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  <w:lang w:val="sr-Latn-RS"/>
        </w:rPr>
      </w:pPr>
      <w:bookmarkStart w:id="43" w:name="_Toc41295336"/>
      <w:r w:rsidRPr="000C3D89">
        <w:rPr>
          <w:rFonts w:ascii="Times New Roman" w:hAnsi="Times New Roman" w:cs="Times New Roman"/>
          <w:sz w:val="28"/>
          <w:szCs w:val="28"/>
          <w:lang w:val="sr-Latn-RS"/>
        </w:rPr>
        <w:lastRenderedPageBreak/>
        <w:t>Napredni računarski sistemi sa kritičnom misijom u elektroenergetici</w:t>
      </w:r>
      <w:bookmarkEnd w:id="43"/>
    </w:p>
    <w:p w:rsidR="000C3D89" w:rsidRDefault="000C3D89" w:rsidP="000C3D89">
      <w:pPr>
        <w:rPr>
          <w:lang w:val="sr-Latn-RS"/>
        </w:rPr>
      </w:pPr>
    </w:p>
    <w:p w:rsidR="00A9268F" w:rsidRPr="00A9268F" w:rsidRDefault="00D1107C" w:rsidP="00A9268F">
      <w:pPr>
        <w:pStyle w:val="Heading2"/>
        <w:rPr>
          <w:rFonts w:ascii="Times New Roman" w:hAnsi="Times New Roman" w:cs="Times New Roman"/>
          <w:sz w:val="24"/>
          <w:szCs w:val="24"/>
          <w:lang w:val="sr-Latn-RS"/>
        </w:rPr>
      </w:pPr>
      <w:bookmarkStart w:id="44" w:name="_Toc41295337"/>
      <w:r>
        <w:rPr>
          <w:rFonts w:ascii="Times New Roman" w:hAnsi="Times New Roman" w:cs="Times New Roman"/>
          <w:sz w:val="24"/>
          <w:szCs w:val="24"/>
          <w:lang w:val="sr-Latn-RS"/>
        </w:rPr>
        <w:t>7</w:t>
      </w:r>
      <w:r w:rsidR="00A9268F" w:rsidRPr="00A9268F">
        <w:rPr>
          <w:rFonts w:ascii="Times New Roman" w:hAnsi="Times New Roman" w:cs="Times New Roman"/>
          <w:sz w:val="24"/>
          <w:szCs w:val="24"/>
          <w:lang w:val="sr-Latn-RS"/>
        </w:rPr>
        <w:t xml:space="preserve">.1 </w:t>
      </w:r>
      <w:r w:rsidR="003E08B2">
        <w:rPr>
          <w:rFonts w:ascii="Times New Roman" w:hAnsi="Times New Roman" w:cs="Times New Roman"/>
          <w:sz w:val="24"/>
          <w:szCs w:val="24"/>
          <w:lang w:val="sr-Latn-RS"/>
        </w:rPr>
        <w:tab/>
      </w:r>
      <w:r w:rsidR="00A9268F" w:rsidRPr="00A9268F">
        <w:rPr>
          <w:rFonts w:ascii="Times New Roman" w:hAnsi="Times New Roman" w:cs="Times New Roman"/>
          <w:sz w:val="24"/>
          <w:szCs w:val="24"/>
          <w:lang w:val="sr-Latn-RS"/>
        </w:rPr>
        <w:t>Reportovi predikcije</w:t>
      </w:r>
      <w:bookmarkEnd w:id="44"/>
    </w:p>
    <w:p w:rsidR="00C14ED8" w:rsidRPr="00B0496A" w:rsidRDefault="00AF70C6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t>Report ili izveštaj je doku</w:t>
      </w:r>
      <w:r w:rsidR="005F74AF" w:rsidRPr="00B0496A">
        <w:rPr>
          <w:rFonts w:ascii="Times New Roman" w:hAnsi="Times New Roman" w:cs="Times New Roman"/>
          <w:lang w:val="sr-Latn-RS"/>
        </w:rPr>
        <w:t>ment koji predstavlja informacije</w:t>
      </w:r>
      <w:r w:rsidRPr="00B0496A">
        <w:rPr>
          <w:rFonts w:ascii="Times New Roman" w:hAnsi="Times New Roman" w:cs="Times New Roman"/>
          <w:lang w:val="sr-Latn-RS"/>
        </w:rPr>
        <w:t xml:space="preserve"> koje su orga</w:t>
      </w:r>
      <w:r w:rsidR="00D5560D" w:rsidRPr="00B0496A">
        <w:rPr>
          <w:rFonts w:ascii="Times New Roman" w:hAnsi="Times New Roman" w:cs="Times New Roman"/>
          <w:lang w:val="sr-Latn-RS"/>
        </w:rPr>
        <w:t xml:space="preserve">nizovane u formatu za određenu svrhu. </w:t>
      </w:r>
      <w:r w:rsidR="009F1A01" w:rsidRPr="00B0496A">
        <w:rPr>
          <w:rFonts w:ascii="Times New Roman" w:hAnsi="Times New Roman" w:cs="Times New Roman"/>
          <w:lang w:val="sr-Latn-RS"/>
        </w:rPr>
        <w:t xml:space="preserve">Iako se sažeci izveštaja mogu dostavljati usmeno, potpuni izveštaji su gotovo uvek u obliku pisanih dokumenata. </w:t>
      </w:r>
      <w:r w:rsidR="0056375A" w:rsidRPr="00B0496A">
        <w:rPr>
          <w:rFonts w:ascii="Times New Roman" w:hAnsi="Times New Roman" w:cs="Times New Roman"/>
          <w:lang w:val="sr-Latn-RS"/>
        </w:rPr>
        <w:t>Reportovi za predikciju u sistemu iz</w:t>
      </w:r>
      <w:r w:rsidR="00EC37E0" w:rsidRPr="00B0496A">
        <w:rPr>
          <w:rFonts w:ascii="Times New Roman" w:hAnsi="Times New Roman" w:cs="Times New Roman"/>
          <w:lang w:val="sr-Latn-RS"/>
        </w:rPr>
        <w:t xml:space="preserve"> teksta</w:t>
      </w:r>
      <w:r w:rsidR="0056375A" w:rsidRPr="00B0496A">
        <w:rPr>
          <w:rFonts w:ascii="Times New Roman" w:hAnsi="Times New Roman" w:cs="Times New Roman"/>
          <w:lang w:val="sr-Latn-RS"/>
        </w:rPr>
        <w:t xml:space="preserve"> zadatka prvenstveno služe kako bi se unapred odredilo koji od elemenata (prekidača) će </w:t>
      </w:r>
      <w:r w:rsidR="00ED565F" w:rsidRPr="00B0496A">
        <w:rPr>
          <w:rFonts w:ascii="Times New Roman" w:hAnsi="Times New Roman" w:cs="Times New Roman"/>
          <w:lang w:val="sr-Latn-RS"/>
        </w:rPr>
        <w:t xml:space="preserve">prestati </w:t>
      </w:r>
      <w:r w:rsidR="00BD7EE8" w:rsidRPr="00B0496A">
        <w:rPr>
          <w:rFonts w:ascii="Times New Roman" w:hAnsi="Times New Roman" w:cs="Times New Roman"/>
          <w:lang w:val="sr-Latn-RS"/>
        </w:rPr>
        <w:t>sa radom</w:t>
      </w:r>
      <w:r w:rsidR="00ED565F" w:rsidRPr="00B0496A">
        <w:rPr>
          <w:rFonts w:ascii="Times New Roman" w:hAnsi="Times New Roman" w:cs="Times New Roman"/>
          <w:lang w:val="sr-Latn-RS"/>
        </w:rPr>
        <w:t xml:space="preserve"> u nekom narednom periodu</w:t>
      </w:r>
      <w:r w:rsidR="00AA262A" w:rsidRPr="00B0496A">
        <w:rPr>
          <w:rFonts w:ascii="Times New Roman" w:hAnsi="Times New Roman" w:cs="Times New Roman"/>
          <w:lang w:val="sr-Latn-RS"/>
        </w:rPr>
        <w:t xml:space="preserve"> i takođe koji je maksimalan broj manipulacija pre nego se prekidač šalje na remont</w:t>
      </w:r>
      <w:r w:rsidR="00ED565F" w:rsidRPr="00B0496A">
        <w:rPr>
          <w:rFonts w:ascii="Times New Roman" w:hAnsi="Times New Roman" w:cs="Times New Roman"/>
          <w:lang w:val="sr-Latn-RS"/>
        </w:rPr>
        <w:t xml:space="preserve">. </w:t>
      </w:r>
      <w:r w:rsidR="005E7DCA" w:rsidRPr="00B0496A">
        <w:rPr>
          <w:rFonts w:ascii="Times New Roman" w:hAnsi="Times New Roman" w:cs="Times New Roman"/>
          <w:lang w:val="sr-Latn-RS"/>
        </w:rPr>
        <w:t>Prekidači koji pripadaju istom katalogu imaju definisan isti ServiceTime (vreme posle kojeg prekidači moraju da isti na servis)</w:t>
      </w:r>
      <w:r w:rsidR="00C13B01" w:rsidRPr="00B0496A">
        <w:rPr>
          <w:rFonts w:ascii="Times New Roman" w:hAnsi="Times New Roman" w:cs="Times New Roman"/>
          <w:lang w:val="sr-Latn-RS"/>
        </w:rPr>
        <w:t>,</w:t>
      </w:r>
      <w:r w:rsidR="005E7DCA" w:rsidRPr="00B0496A">
        <w:rPr>
          <w:rFonts w:ascii="Times New Roman" w:hAnsi="Times New Roman" w:cs="Times New Roman"/>
          <w:lang w:val="sr-Latn-RS"/>
        </w:rPr>
        <w:t xml:space="preserve"> WorkTime (vreme ukupnog rada prekidača)</w:t>
      </w:r>
      <w:r w:rsidR="00C13B01" w:rsidRPr="00B0496A">
        <w:rPr>
          <w:rFonts w:ascii="Times New Roman" w:hAnsi="Times New Roman" w:cs="Times New Roman"/>
          <w:lang w:val="sr-Latn-RS"/>
        </w:rPr>
        <w:t xml:space="preserve"> kao i SwicthLimit (nominalni broj manipulacija prekidača)</w:t>
      </w:r>
      <w:r w:rsidR="000B4738">
        <w:rPr>
          <w:rFonts w:ascii="Times New Roman" w:hAnsi="Times New Roman" w:cs="Times New Roman"/>
          <w:lang w:val="sr-Latn-RS"/>
        </w:rPr>
        <w:t xml:space="preserve"> i ShortCircuitLimit (nominalan broj kratkih spojeva)</w:t>
      </w:r>
      <w:r w:rsidR="005E7DCA" w:rsidRPr="00B0496A">
        <w:rPr>
          <w:rFonts w:ascii="Times New Roman" w:hAnsi="Times New Roman" w:cs="Times New Roman"/>
          <w:lang w:val="sr-Latn-RS"/>
        </w:rPr>
        <w:t>. Na os</w:t>
      </w:r>
      <w:r w:rsidR="00595351" w:rsidRPr="00B0496A">
        <w:rPr>
          <w:rFonts w:ascii="Times New Roman" w:hAnsi="Times New Roman" w:cs="Times New Roman"/>
          <w:lang w:val="sr-Latn-RS"/>
        </w:rPr>
        <w:t>novu toga se vidi da prekidači</w:t>
      </w:r>
      <w:r w:rsidR="005E7DCA" w:rsidRPr="00B0496A">
        <w:rPr>
          <w:rFonts w:ascii="Times New Roman" w:hAnsi="Times New Roman" w:cs="Times New Roman"/>
          <w:lang w:val="sr-Latn-RS"/>
        </w:rPr>
        <w:t xml:space="preserve"> koji pripadaju istom katalogu utič</w:t>
      </w:r>
      <w:r w:rsidR="00C13B01" w:rsidRPr="00B0496A">
        <w:rPr>
          <w:rFonts w:ascii="Times New Roman" w:hAnsi="Times New Roman" w:cs="Times New Roman"/>
          <w:lang w:val="sr-Latn-RS"/>
        </w:rPr>
        <w:t>u jedni na druge</w:t>
      </w:r>
      <w:r w:rsidR="00C14ED8" w:rsidRPr="00B0496A">
        <w:rPr>
          <w:rFonts w:ascii="Times New Roman" w:hAnsi="Times New Roman" w:cs="Times New Roman"/>
          <w:lang w:val="sr-Latn-RS"/>
        </w:rPr>
        <w:t xml:space="preserve">. </w:t>
      </w:r>
    </w:p>
    <w:p w:rsidR="00C14ED8" w:rsidRPr="00B0496A" w:rsidRDefault="00C14ED8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t>U</w:t>
      </w:r>
      <w:r w:rsidR="00C13B01" w:rsidRPr="00B0496A">
        <w:rPr>
          <w:rFonts w:ascii="Times New Roman" w:hAnsi="Times New Roman" w:cs="Times New Roman"/>
          <w:lang w:val="sr-Latn-RS"/>
        </w:rPr>
        <w:t>koliko</w:t>
      </w:r>
      <w:r w:rsidR="005E7DCA" w:rsidRPr="00B0496A">
        <w:rPr>
          <w:rFonts w:ascii="Times New Roman" w:hAnsi="Times New Roman" w:cs="Times New Roman"/>
          <w:lang w:val="sr-Latn-RS"/>
        </w:rPr>
        <w:t xml:space="preserve"> </w:t>
      </w:r>
      <w:r w:rsidR="00117B7B" w:rsidRPr="00B0496A">
        <w:rPr>
          <w:rFonts w:ascii="Times New Roman" w:hAnsi="Times New Roman" w:cs="Times New Roman"/>
          <w:lang w:val="sr-Latn-RS"/>
        </w:rPr>
        <w:t>se komanduje</w:t>
      </w:r>
      <w:r w:rsidR="0082411E">
        <w:rPr>
          <w:rFonts w:ascii="Times New Roman" w:hAnsi="Times New Roman" w:cs="Times New Roman"/>
          <w:lang w:val="sr-Latn-RS"/>
        </w:rPr>
        <w:t xml:space="preserve"> jednim prekidačem</w:t>
      </w:r>
      <w:r w:rsidRPr="00B0496A">
        <w:rPr>
          <w:rFonts w:ascii="Times New Roman" w:hAnsi="Times New Roman" w:cs="Times New Roman"/>
          <w:lang w:val="sr-Latn-RS"/>
        </w:rPr>
        <w:t xml:space="preserve"> (Breaker1</w:t>
      </w:r>
      <w:r w:rsidR="00B969CE">
        <w:rPr>
          <w:rFonts w:ascii="Times New Roman" w:hAnsi="Times New Roman" w:cs="Times New Roman"/>
          <w:lang w:val="sr-Latn-RS"/>
        </w:rPr>
        <w:t>0</w:t>
      </w:r>
      <w:r w:rsidRPr="00B0496A">
        <w:rPr>
          <w:rFonts w:ascii="Times New Roman" w:hAnsi="Times New Roman" w:cs="Times New Roman"/>
          <w:lang w:val="sr-Latn-RS"/>
        </w:rPr>
        <w:t xml:space="preserve"> sa </w:t>
      </w:r>
      <w:r w:rsidR="00B969CE" w:rsidRPr="00601BCF">
        <w:rPr>
          <w:rFonts w:ascii="Times New Roman" w:hAnsi="Times New Roman" w:cs="Times New Roman"/>
          <w:lang w:val="sr-Latn-RS"/>
        </w:rPr>
        <w:fldChar w:fldCharType="begin"/>
      </w:r>
      <w:r w:rsidR="00B969CE" w:rsidRPr="00601BCF">
        <w:rPr>
          <w:rFonts w:ascii="Times New Roman" w:hAnsi="Times New Roman" w:cs="Times New Roman"/>
          <w:lang w:val="sr-Latn-RS"/>
        </w:rPr>
        <w:instrText xml:space="preserve"> REF _Ref40352918 \h </w:instrText>
      </w:r>
      <w:r w:rsidR="00601BCF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B969CE" w:rsidRPr="00601BCF">
        <w:rPr>
          <w:rFonts w:ascii="Times New Roman" w:hAnsi="Times New Roman" w:cs="Times New Roman"/>
          <w:lang w:val="sr-Latn-RS"/>
        </w:rPr>
      </w:r>
      <w:r w:rsidR="00B969CE" w:rsidRPr="00601BCF">
        <w:rPr>
          <w:rFonts w:ascii="Times New Roman" w:hAnsi="Times New Roman" w:cs="Times New Roman"/>
          <w:lang w:val="sr-Latn-RS"/>
        </w:rPr>
        <w:fldChar w:fldCharType="separate"/>
      </w:r>
      <w:r w:rsidR="00F05D63">
        <w:rPr>
          <w:rFonts w:ascii="Times New Roman" w:hAnsi="Times New Roman" w:cs="Times New Roman"/>
        </w:rPr>
        <w:t>slike</w:t>
      </w:r>
      <w:r w:rsidR="00F05D63" w:rsidRPr="00F05D63">
        <w:rPr>
          <w:rFonts w:ascii="Times New Roman" w:hAnsi="Times New Roman" w:cs="Times New Roman"/>
        </w:rPr>
        <w:t xml:space="preserve"> </w:t>
      </w:r>
      <w:r w:rsidR="00F05D63" w:rsidRPr="00F05D63">
        <w:rPr>
          <w:rFonts w:ascii="Times New Roman" w:hAnsi="Times New Roman" w:cs="Times New Roman"/>
          <w:noProof/>
        </w:rPr>
        <w:t>17</w:t>
      </w:r>
      <w:r w:rsidR="00B969CE" w:rsidRPr="00601BCF">
        <w:rPr>
          <w:rFonts w:ascii="Times New Roman" w:hAnsi="Times New Roman" w:cs="Times New Roman"/>
          <w:lang w:val="sr-Latn-RS"/>
        </w:rPr>
        <w:fldChar w:fldCharType="end"/>
      </w:r>
      <w:r w:rsidR="00F05D63">
        <w:rPr>
          <w:rFonts w:ascii="Times New Roman" w:hAnsi="Times New Roman" w:cs="Times New Roman"/>
          <w:lang w:val="sr-Latn-RS"/>
        </w:rPr>
        <w:t>.</w:t>
      </w:r>
      <w:r w:rsidRPr="00B0496A">
        <w:rPr>
          <w:rFonts w:ascii="Times New Roman" w:hAnsi="Times New Roman" w:cs="Times New Roman"/>
          <w:lang w:val="sr-Latn-RS"/>
        </w:rPr>
        <w:t xml:space="preserve">) </w:t>
      </w:r>
      <w:r w:rsidR="00C13B01" w:rsidRPr="00B0496A">
        <w:rPr>
          <w:rFonts w:ascii="Times New Roman" w:hAnsi="Times New Roman" w:cs="Times New Roman"/>
          <w:lang w:val="sr-Latn-RS"/>
        </w:rPr>
        <w:t xml:space="preserve">i </w:t>
      </w:r>
      <w:r w:rsidR="006115F4" w:rsidRPr="00B0496A">
        <w:rPr>
          <w:rFonts w:ascii="Times New Roman" w:hAnsi="Times New Roman" w:cs="Times New Roman"/>
          <w:lang w:val="sr-Latn-RS"/>
        </w:rPr>
        <w:t>zatim se prekidač prebaci</w:t>
      </w:r>
      <w:r w:rsidR="00C13B01" w:rsidRPr="00B0496A">
        <w:rPr>
          <w:rFonts w:ascii="Times New Roman" w:hAnsi="Times New Roman" w:cs="Times New Roman"/>
          <w:lang w:val="sr-Latn-RS"/>
        </w:rPr>
        <w:t xml:space="preserve"> u Maintenance (</w:t>
      </w:r>
      <w:r w:rsidR="006115F4" w:rsidRPr="00B0496A">
        <w:rPr>
          <w:rFonts w:ascii="Times New Roman" w:hAnsi="Times New Roman" w:cs="Times New Roman"/>
          <w:lang w:val="sr-Latn-RS"/>
        </w:rPr>
        <w:t xml:space="preserve">simulira se da je prekidač </w:t>
      </w:r>
      <w:r w:rsidR="00C13B01" w:rsidRPr="00B0496A">
        <w:rPr>
          <w:rFonts w:ascii="Times New Roman" w:hAnsi="Times New Roman" w:cs="Times New Roman"/>
          <w:lang w:val="sr-Latn-RS"/>
        </w:rPr>
        <w:t>prekinuo svoj rad</w:t>
      </w:r>
      <w:r w:rsidR="00941FC1">
        <w:rPr>
          <w:rFonts w:ascii="Times New Roman" w:hAnsi="Times New Roman" w:cs="Times New Roman"/>
          <w:lang w:val="sr-Latn-RS"/>
        </w:rPr>
        <w:t xml:space="preserve"> i prebačen na remont</w:t>
      </w:r>
      <w:r w:rsidR="00C13B01" w:rsidRPr="00B0496A">
        <w:rPr>
          <w:rFonts w:ascii="Times New Roman" w:hAnsi="Times New Roman" w:cs="Times New Roman"/>
          <w:lang w:val="sr-Latn-RS"/>
        </w:rPr>
        <w:t xml:space="preserve">), računanjem predikcije </w:t>
      </w:r>
      <w:r w:rsidR="00185801" w:rsidRPr="00B0496A">
        <w:rPr>
          <w:rFonts w:ascii="Times New Roman" w:hAnsi="Times New Roman" w:cs="Times New Roman"/>
          <w:lang w:val="sr-Latn-RS"/>
        </w:rPr>
        <w:t>dobija se nova prediktovana</w:t>
      </w:r>
      <w:r w:rsidR="00C13B01" w:rsidRPr="00B0496A">
        <w:rPr>
          <w:rFonts w:ascii="Times New Roman" w:hAnsi="Times New Roman" w:cs="Times New Roman"/>
          <w:lang w:val="sr-Latn-RS"/>
        </w:rPr>
        <w:t xml:space="preserve"> vrednost SwitchLimi</w:t>
      </w:r>
      <w:r w:rsidR="00185801" w:rsidRPr="00B0496A">
        <w:rPr>
          <w:rFonts w:ascii="Times New Roman" w:hAnsi="Times New Roman" w:cs="Times New Roman"/>
          <w:lang w:val="sr-Latn-RS"/>
        </w:rPr>
        <w:t>t-a</w:t>
      </w:r>
      <w:r w:rsidR="00C13B01" w:rsidRPr="00B0496A">
        <w:rPr>
          <w:rFonts w:ascii="Times New Roman" w:hAnsi="Times New Roman" w:cs="Times New Roman"/>
          <w:lang w:val="sr-Latn-RS"/>
        </w:rPr>
        <w:t xml:space="preserve"> za ostale prekidače koji pripadaju istom katalogu</w:t>
      </w:r>
      <w:r w:rsidR="008C7848" w:rsidRPr="00B0496A">
        <w:rPr>
          <w:rFonts w:ascii="Times New Roman" w:hAnsi="Times New Roman" w:cs="Times New Roman"/>
          <w:lang w:val="sr-Latn-RS"/>
        </w:rPr>
        <w:t>.</w:t>
      </w:r>
    </w:p>
    <w:p w:rsidR="002724E9" w:rsidRDefault="00C14ED8" w:rsidP="002724E9">
      <w:pPr>
        <w:keepNext/>
        <w:ind w:firstLine="360"/>
      </w:pPr>
      <w:r>
        <w:rPr>
          <w:noProof/>
        </w:rPr>
        <w:drawing>
          <wp:inline distT="0" distB="0" distL="0" distR="0" wp14:anchorId="4C5E2782" wp14:editId="531E7820">
            <wp:extent cx="5707380" cy="1579880"/>
            <wp:effectExtent l="0" t="0" r="7620" b="127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20-05-11 12_02_02-Asset Management System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8114" cy="1580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ED8" w:rsidRDefault="002724E9" w:rsidP="002724E9">
      <w:pPr>
        <w:pStyle w:val="Caption"/>
        <w:jc w:val="center"/>
        <w:rPr>
          <w:lang w:val="sr-Latn-RS"/>
        </w:rPr>
      </w:pPr>
      <w:bookmarkStart w:id="45" w:name="_Ref40352918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7</w:t>
      </w:r>
      <w:r w:rsidR="00E65CF4">
        <w:rPr>
          <w:noProof/>
        </w:rPr>
        <w:fldChar w:fldCharType="end"/>
      </w:r>
      <w:bookmarkEnd w:id="45"/>
      <w:r>
        <w:t>. Prediction report #1</w:t>
      </w:r>
    </w:p>
    <w:p w:rsidR="00C14ED8" w:rsidRPr="0021233E" w:rsidRDefault="00B969CE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21233E">
        <w:rPr>
          <w:rFonts w:ascii="Times New Roman" w:hAnsi="Times New Roman" w:cs="Times New Roman"/>
          <w:lang w:val="sr-Latn-RS"/>
        </w:rPr>
        <w:t xml:space="preserve">Sa </w:t>
      </w:r>
      <w:r w:rsidR="00EA4C4B" w:rsidRPr="0021233E">
        <w:rPr>
          <w:rFonts w:ascii="Times New Roman" w:hAnsi="Times New Roman" w:cs="Times New Roman"/>
          <w:lang w:val="sr-Latn-RS"/>
        </w:rPr>
        <w:fldChar w:fldCharType="begin"/>
      </w:r>
      <w:r w:rsidR="00EA4C4B" w:rsidRPr="0021233E">
        <w:rPr>
          <w:rFonts w:ascii="Times New Roman" w:hAnsi="Times New Roman" w:cs="Times New Roman"/>
          <w:lang w:val="sr-Latn-RS"/>
        </w:rPr>
        <w:instrText xml:space="preserve"> REF _Ref40353044 \h </w:instrText>
      </w:r>
      <w:r w:rsidR="0021233E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EA4C4B" w:rsidRPr="0021233E">
        <w:rPr>
          <w:rFonts w:ascii="Times New Roman" w:hAnsi="Times New Roman" w:cs="Times New Roman"/>
          <w:lang w:val="sr-Latn-RS"/>
        </w:rPr>
      </w:r>
      <w:r w:rsidR="00EA4C4B" w:rsidRPr="0021233E">
        <w:rPr>
          <w:rFonts w:ascii="Times New Roman" w:hAnsi="Times New Roman" w:cs="Times New Roman"/>
          <w:lang w:val="sr-Latn-RS"/>
        </w:rPr>
        <w:fldChar w:fldCharType="separate"/>
      </w:r>
      <w:r w:rsidR="009059C7">
        <w:rPr>
          <w:rFonts w:ascii="Times New Roman" w:hAnsi="Times New Roman" w:cs="Times New Roman"/>
        </w:rPr>
        <w:t>slike</w:t>
      </w:r>
      <w:r w:rsidR="009059C7" w:rsidRPr="009059C7">
        <w:rPr>
          <w:rFonts w:ascii="Times New Roman" w:hAnsi="Times New Roman" w:cs="Times New Roman"/>
        </w:rPr>
        <w:t xml:space="preserve"> </w:t>
      </w:r>
      <w:r w:rsidR="009059C7" w:rsidRPr="009059C7">
        <w:rPr>
          <w:rFonts w:ascii="Times New Roman" w:hAnsi="Times New Roman" w:cs="Times New Roman"/>
          <w:noProof/>
        </w:rPr>
        <w:t>18</w:t>
      </w:r>
      <w:r w:rsidR="00EA4C4B" w:rsidRPr="0021233E">
        <w:rPr>
          <w:rFonts w:ascii="Times New Roman" w:hAnsi="Times New Roman" w:cs="Times New Roman"/>
          <w:lang w:val="sr-Latn-RS"/>
        </w:rPr>
        <w:fldChar w:fldCharType="end"/>
      </w:r>
      <w:r w:rsidR="00EA4C4B" w:rsidRPr="0021233E">
        <w:rPr>
          <w:rFonts w:ascii="Times New Roman" w:hAnsi="Times New Roman" w:cs="Times New Roman"/>
          <w:lang w:val="sr-Latn-RS"/>
        </w:rPr>
        <w:t xml:space="preserve">. </w:t>
      </w:r>
      <w:r w:rsidR="00C14ED8" w:rsidRPr="0021233E">
        <w:rPr>
          <w:rFonts w:ascii="Times New Roman" w:hAnsi="Times New Roman" w:cs="Times New Roman"/>
          <w:lang w:val="sr-Latn-RS"/>
        </w:rPr>
        <w:t>može se videti da prekidači koji pripadaju istom katalogu kao i Breaker1</w:t>
      </w:r>
      <w:r w:rsidRPr="0021233E">
        <w:rPr>
          <w:rFonts w:ascii="Times New Roman" w:hAnsi="Times New Roman" w:cs="Times New Roman"/>
          <w:lang w:val="sr-Latn-RS"/>
        </w:rPr>
        <w:t>0</w:t>
      </w:r>
      <w:r w:rsidR="00C14ED8" w:rsidRPr="0021233E">
        <w:rPr>
          <w:rFonts w:ascii="Times New Roman" w:hAnsi="Times New Roman" w:cs="Times New Roman"/>
          <w:lang w:val="sr-Latn-RS"/>
        </w:rPr>
        <w:t xml:space="preserve"> imaju novi PREDICTED LIMIT 1 iz razloga što je Breker1</w:t>
      </w:r>
      <w:r w:rsidRPr="0021233E">
        <w:rPr>
          <w:rFonts w:ascii="Times New Roman" w:hAnsi="Times New Roman" w:cs="Times New Roman"/>
          <w:lang w:val="sr-Latn-RS"/>
        </w:rPr>
        <w:t>0</w:t>
      </w:r>
      <w:r w:rsidR="00C14ED8" w:rsidRPr="0021233E">
        <w:rPr>
          <w:rFonts w:ascii="Times New Roman" w:hAnsi="Times New Roman" w:cs="Times New Roman"/>
          <w:lang w:val="sr-Latn-RS"/>
        </w:rPr>
        <w:t xml:space="preserve"> simulirano prestao da radi sa radom nakon samo jedne manipula</w:t>
      </w:r>
      <w:r w:rsidR="00A511CB">
        <w:rPr>
          <w:rFonts w:ascii="Times New Roman" w:hAnsi="Times New Roman" w:cs="Times New Roman"/>
          <w:lang w:val="sr-Latn-RS"/>
        </w:rPr>
        <w:t>cijje</w:t>
      </w:r>
      <w:r w:rsidR="00C14ED8" w:rsidRPr="0021233E">
        <w:rPr>
          <w:rFonts w:ascii="Times New Roman" w:hAnsi="Times New Roman" w:cs="Times New Roman"/>
          <w:lang w:val="sr-Latn-RS"/>
        </w:rPr>
        <w:t>.</w:t>
      </w:r>
    </w:p>
    <w:p w:rsidR="002724E9" w:rsidRDefault="00C14ED8" w:rsidP="002724E9">
      <w:pPr>
        <w:keepNext/>
        <w:ind w:firstLine="360"/>
      </w:pPr>
      <w:r>
        <w:rPr>
          <w:noProof/>
        </w:rPr>
        <w:drawing>
          <wp:inline distT="0" distB="0" distL="0" distR="0" wp14:anchorId="52F33705" wp14:editId="57929B06">
            <wp:extent cx="5722620" cy="154432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20-05-11 12_03_19-Asset Management System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3666" cy="1544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ED8" w:rsidRDefault="002724E9" w:rsidP="002724E9">
      <w:pPr>
        <w:pStyle w:val="Caption"/>
        <w:jc w:val="center"/>
        <w:rPr>
          <w:lang w:val="sr-Latn-RS"/>
        </w:rPr>
      </w:pPr>
      <w:bookmarkStart w:id="46" w:name="_Ref40353044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8</w:t>
      </w:r>
      <w:r w:rsidR="00E65CF4">
        <w:rPr>
          <w:noProof/>
        </w:rPr>
        <w:fldChar w:fldCharType="end"/>
      </w:r>
      <w:bookmarkEnd w:id="46"/>
      <w:r>
        <w:t>. Prediction report #2</w:t>
      </w:r>
    </w:p>
    <w:p w:rsidR="00C14ED8" w:rsidRDefault="00C13B01" w:rsidP="004F0249">
      <w:pPr>
        <w:ind w:firstLine="360"/>
        <w:rPr>
          <w:lang w:val="sr-Latn-RS"/>
        </w:rPr>
      </w:pPr>
      <w:r>
        <w:rPr>
          <w:lang w:val="sr-Latn-RS"/>
        </w:rPr>
        <w:t xml:space="preserve"> </w:t>
      </w:r>
    </w:p>
    <w:p w:rsidR="00A54DA9" w:rsidRDefault="00A54DA9" w:rsidP="001215EC">
      <w:pPr>
        <w:jc w:val="both"/>
        <w:rPr>
          <w:rFonts w:ascii="Times New Roman" w:hAnsi="Times New Roman" w:cs="Times New Roman"/>
          <w:lang w:val="sr-Latn-RS"/>
        </w:rPr>
      </w:pPr>
    </w:p>
    <w:p w:rsidR="00C14ED8" w:rsidRPr="00070C45" w:rsidRDefault="00B33176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070C45">
        <w:rPr>
          <w:rFonts w:ascii="Times New Roman" w:hAnsi="Times New Roman" w:cs="Times New Roman"/>
          <w:lang w:val="sr-Latn-RS"/>
        </w:rPr>
        <w:lastRenderedPageBreak/>
        <w:t xml:space="preserve">Zatim ukoliko </w:t>
      </w:r>
      <w:r w:rsidR="00334316" w:rsidRPr="00070C45">
        <w:rPr>
          <w:rFonts w:ascii="Times New Roman" w:hAnsi="Times New Roman" w:cs="Times New Roman"/>
          <w:lang w:val="sr-Latn-RS"/>
        </w:rPr>
        <w:t>se uzme</w:t>
      </w:r>
      <w:r w:rsidRPr="00070C45">
        <w:rPr>
          <w:rFonts w:ascii="Times New Roman" w:hAnsi="Times New Roman" w:cs="Times New Roman"/>
          <w:lang w:val="sr-Latn-RS"/>
        </w:rPr>
        <w:t xml:space="preserve"> neki drugi prekidač</w:t>
      </w:r>
      <w:r w:rsidR="000E3C49" w:rsidRPr="00070C45">
        <w:rPr>
          <w:rFonts w:ascii="Times New Roman" w:hAnsi="Times New Roman" w:cs="Times New Roman"/>
          <w:lang w:val="sr-Latn-RS"/>
        </w:rPr>
        <w:t xml:space="preserve"> (Breaker106</w:t>
      </w:r>
      <w:r w:rsidR="00C14ED8" w:rsidRPr="00070C45">
        <w:rPr>
          <w:rFonts w:ascii="Times New Roman" w:hAnsi="Times New Roman" w:cs="Times New Roman"/>
          <w:lang w:val="sr-Latn-RS"/>
        </w:rPr>
        <w:t xml:space="preserve"> sa </w:t>
      </w:r>
      <w:r w:rsidR="000E3C49" w:rsidRPr="00070C45">
        <w:rPr>
          <w:rFonts w:ascii="Times New Roman" w:hAnsi="Times New Roman" w:cs="Times New Roman"/>
          <w:lang w:val="sr-Latn-RS"/>
        </w:rPr>
        <w:fldChar w:fldCharType="begin"/>
      </w:r>
      <w:r w:rsidR="000E3C49" w:rsidRPr="00070C45">
        <w:rPr>
          <w:rFonts w:ascii="Times New Roman" w:hAnsi="Times New Roman" w:cs="Times New Roman"/>
          <w:lang w:val="sr-Latn-RS"/>
        </w:rPr>
        <w:instrText xml:space="preserve"> REF _Ref40353082 \h </w:instrText>
      </w:r>
      <w:r w:rsidR="00070C45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0E3C49" w:rsidRPr="00070C45">
        <w:rPr>
          <w:rFonts w:ascii="Times New Roman" w:hAnsi="Times New Roman" w:cs="Times New Roman"/>
          <w:lang w:val="sr-Latn-RS"/>
        </w:rPr>
      </w:r>
      <w:r w:rsidR="000E3C49" w:rsidRPr="00070C45">
        <w:rPr>
          <w:rFonts w:ascii="Times New Roman" w:hAnsi="Times New Roman" w:cs="Times New Roman"/>
          <w:lang w:val="sr-Latn-RS"/>
        </w:rPr>
        <w:fldChar w:fldCharType="separate"/>
      </w:r>
      <w:r w:rsidR="00017A4E">
        <w:rPr>
          <w:rFonts w:ascii="Times New Roman" w:hAnsi="Times New Roman" w:cs="Times New Roman"/>
        </w:rPr>
        <w:t>s</w:t>
      </w:r>
      <w:r w:rsidR="00017A4E" w:rsidRPr="00017A4E">
        <w:rPr>
          <w:rFonts w:ascii="Times New Roman" w:hAnsi="Times New Roman" w:cs="Times New Roman"/>
        </w:rPr>
        <w:t>lik</w:t>
      </w:r>
      <w:r w:rsidR="00017A4E">
        <w:rPr>
          <w:rFonts w:ascii="Times New Roman" w:hAnsi="Times New Roman" w:cs="Times New Roman"/>
        </w:rPr>
        <w:t>e</w:t>
      </w:r>
      <w:r w:rsidR="00017A4E" w:rsidRPr="00017A4E">
        <w:rPr>
          <w:rFonts w:ascii="Times New Roman" w:hAnsi="Times New Roman" w:cs="Times New Roman"/>
        </w:rPr>
        <w:t xml:space="preserve"> </w:t>
      </w:r>
      <w:r w:rsidR="00017A4E" w:rsidRPr="00017A4E">
        <w:rPr>
          <w:rFonts w:ascii="Times New Roman" w:hAnsi="Times New Roman" w:cs="Times New Roman"/>
          <w:noProof/>
        </w:rPr>
        <w:t>19</w:t>
      </w:r>
      <w:r w:rsidR="000E3C49" w:rsidRPr="00070C45">
        <w:rPr>
          <w:rFonts w:ascii="Times New Roman" w:hAnsi="Times New Roman" w:cs="Times New Roman"/>
          <w:lang w:val="sr-Latn-RS"/>
        </w:rPr>
        <w:fldChar w:fldCharType="end"/>
      </w:r>
      <w:r w:rsidR="000E3C49" w:rsidRPr="00070C45">
        <w:rPr>
          <w:rFonts w:ascii="Times New Roman" w:hAnsi="Times New Roman" w:cs="Times New Roman"/>
          <w:lang w:val="sr-Latn-RS"/>
        </w:rPr>
        <w:t xml:space="preserve">.) </w:t>
      </w:r>
      <w:r w:rsidRPr="00070C45">
        <w:rPr>
          <w:rFonts w:ascii="Times New Roman" w:hAnsi="Times New Roman" w:cs="Times New Roman"/>
          <w:lang w:val="sr-Latn-RS"/>
        </w:rPr>
        <w:t xml:space="preserve">koji takođe </w:t>
      </w:r>
      <w:r w:rsidR="0086399E">
        <w:rPr>
          <w:rFonts w:ascii="Times New Roman" w:hAnsi="Times New Roman" w:cs="Times New Roman"/>
          <w:lang w:val="sr-Latn-RS"/>
        </w:rPr>
        <w:t>pripada istom katalogu, izvrši</w:t>
      </w:r>
      <w:r w:rsidR="00334316" w:rsidRPr="00070C45">
        <w:rPr>
          <w:rFonts w:ascii="Times New Roman" w:hAnsi="Times New Roman" w:cs="Times New Roman"/>
          <w:lang w:val="sr-Latn-RS"/>
        </w:rPr>
        <w:t xml:space="preserve"> se jedna manipulacija, vide</w:t>
      </w:r>
      <w:r w:rsidRPr="00070C45">
        <w:rPr>
          <w:rFonts w:ascii="Times New Roman" w:hAnsi="Times New Roman" w:cs="Times New Roman"/>
          <w:lang w:val="sr-Latn-RS"/>
        </w:rPr>
        <w:t>će se i</w:t>
      </w:r>
      <w:r w:rsidR="00334316" w:rsidRPr="00070C45">
        <w:rPr>
          <w:rFonts w:ascii="Times New Roman" w:hAnsi="Times New Roman" w:cs="Times New Roman"/>
          <w:lang w:val="sr-Latn-RS"/>
        </w:rPr>
        <w:t xml:space="preserve"> novo</w:t>
      </w:r>
      <w:r w:rsidRPr="00070C45">
        <w:rPr>
          <w:rFonts w:ascii="Times New Roman" w:hAnsi="Times New Roman" w:cs="Times New Roman"/>
          <w:lang w:val="sr-Latn-RS"/>
        </w:rPr>
        <w:t xml:space="preserve"> prekiktovano vreme</w:t>
      </w:r>
      <w:r w:rsidR="00334316" w:rsidRPr="00070C45">
        <w:rPr>
          <w:rFonts w:ascii="Times New Roman" w:hAnsi="Times New Roman" w:cs="Times New Roman"/>
          <w:lang w:val="sr-Latn-RS"/>
        </w:rPr>
        <w:t xml:space="preserve"> za taj prekidač</w:t>
      </w:r>
      <w:r w:rsidR="00C14ED8" w:rsidRPr="00070C45">
        <w:rPr>
          <w:rFonts w:ascii="Times New Roman" w:hAnsi="Times New Roman" w:cs="Times New Roman"/>
          <w:lang w:val="sr-Latn-RS"/>
        </w:rPr>
        <w:t>. Vidi se da je PREDIC</w:t>
      </w:r>
      <w:r w:rsidR="00EA5508" w:rsidRPr="00070C45">
        <w:rPr>
          <w:rFonts w:ascii="Times New Roman" w:hAnsi="Times New Roman" w:cs="Times New Roman"/>
          <w:lang w:val="sr-Latn-RS"/>
        </w:rPr>
        <w:t>TED EXP</w:t>
      </w:r>
      <w:r w:rsidR="00537578">
        <w:rPr>
          <w:rFonts w:ascii="Times New Roman" w:hAnsi="Times New Roman" w:cs="Times New Roman"/>
          <w:lang w:val="sr-Latn-RS"/>
        </w:rPr>
        <w:t>IRATION DATE za Breaker106 manji</w:t>
      </w:r>
      <w:r w:rsidR="00C14ED8" w:rsidRPr="00070C45">
        <w:rPr>
          <w:rFonts w:ascii="Times New Roman" w:hAnsi="Times New Roman" w:cs="Times New Roman"/>
          <w:lang w:val="sr-Latn-RS"/>
        </w:rPr>
        <w:t xml:space="preserve"> nego NOMINAL EXPIRATION DATE.</w:t>
      </w:r>
    </w:p>
    <w:p w:rsidR="001215EC" w:rsidRDefault="00C14ED8" w:rsidP="001215EC">
      <w:pPr>
        <w:keepNext/>
        <w:ind w:firstLine="360"/>
        <w:jc w:val="center"/>
      </w:pPr>
      <w:r>
        <w:rPr>
          <w:noProof/>
        </w:rPr>
        <w:drawing>
          <wp:inline distT="0" distB="0" distL="0" distR="0" wp14:anchorId="2E5217B6" wp14:editId="1E64757D">
            <wp:extent cx="5730240" cy="154940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20-05-11 12_04_36-Asset Management System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971" cy="1549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35B" w:rsidRDefault="001215EC" w:rsidP="001215EC">
      <w:pPr>
        <w:pStyle w:val="Caption"/>
        <w:jc w:val="center"/>
        <w:rPr>
          <w:lang w:val="sr-Latn-RS"/>
        </w:rPr>
      </w:pPr>
      <w:bookmarkStart w:id="47" w:name="_Ref40353082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19</w:t>
      </w:r>
      <w:r w:rsidR="00E65CF4">
        <w:rPr>
          <w:noProof/>
        </w:rPr>
        <w:fldChar w:fldCharType="end"/>
      </w:r>
      <w:bookmarkEnd w:id="47"/>
      <w:r>
        <w:t>. Prediction report #3</w:t>
      </w:r>
    </w:p>
    <w:p w:rsidR="00602FC2" w:rsidRPr="00B0496A" w:rsidRDefault="003C035B" w:rsidP="001215EC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t>P</w:t>
      </w:r>
      <w:r w:rsidR="00EB3B14" w:rsidRPr="00B0496A">
        <w:rPr>
          <w:rFonts w:ascii="Times New Roman" w:hAnsi="Times New Roman" w:cs="Times New Roman"/>
          <w:lang w:val="sr-Latn-RS"/>
        </w:rPr>
        <w:t xml:space="preserve">redikcija se vrši na osnovu dve metode. Prva metoda </w:t>
      </w:r>
      <w:r w:rsidR="00EB3B14" w:rsidRPr="00B0496A">
        <w:rPr>
          <w:rFonts w:ascii="Times New Roman" w:hAnsi="Times New Roman" w:cs="Times New Roman"/>
          <w:i/>
          <w:lang w:val="sr-Latn-RS"/>
        </w:rPr>
        <w:t>CalculateHISTLimit</w:t>
      </w:r>
      <w:r w:rsidR="00EB3B14" w:rsidRPr="00B0496A">
        <w:rPr>
          <w:rFonts w:ascii="Times New Roman" w:hAnsi="Times New Roman" w:cs="Times New Roman"/>
          <w:lang w:val="sr-Latn-RS"/>
        </w:rPr>
        <w:t xml:space="preserve">() je zadužena za računanje SwitchLimit nakon prebacivanja Breaker-a u Maintenance. Metoda računa SwitchLimit za sve prekidače iz jednog kataloga </w:t>
      </w:r>
      <w:r w:rsidR="001F6BEA" w:rsidRPr="00B0496A">
        <w:rPr>
          <w:rFonts w:ascii="Times New Roman" w:hAnsi="Times New Roman" w:cs="Times New Roman"/>
          <w:lang w:val="sr-Latn-RS"/>
        </w:rPr>
        <w:t xml:space="preserve">tako što traži srednju vrednost </w:t>
      </w:r>
      <w:r w:rsidR="001F6BEA" w:rsidRPr="00B0496A">
        <w:rPr>
          <w:rFonts w:ascii="Times New Roman" w:hAnsi="Times New Roman" w:cs="Times New Roman"/>
          <w:i/>
          <w:lang w:val="sr-Latn-RS"/>
        </w:rPr>
        <w:t xml:space="preserve">Mu </w:t>
      </w:r>
      <w:r w:rsidR="001F6BEA" w:rsidRPr="00B0496A">
        <w:rPr>
          <w:rFonts w:ascii="Times New Roman" w:hAnsi="Times New Roman" w:cs="Times New Roman"/>
          <w:lang w:val="sr-Latn-RS"/>
        </w:rPr>
        <w:t xml:space="preserve">za </w:t>
      </w:r>
      <w:r w:rsidR="00D84C10" w:rsidRPr="00B0496A">
        <w:rPr>
          <w:rFonts w:ascii="Times New Roman" w:hAnsi="Times New Roman" w:cs="Times New Roman"/>
          <w:lang w:val="sr-Latn-RS"/>
        </w:rPr>
        <w:t xml:space="preserve">sve </w:t>
      </w:r>
      <w:r w:rsidR="001F6BEA" w:rsidRPr="00B0496A">
        <w:rPr>
          <w:rFonts w:ascii="Times New Roman" w:hAnsi="Times New Roman" w:cs="Times New Roman"/>
          <w:lang w:val="sr-Latn-RS"/>
        </w:rPr>
        <w:t>SwichCount</w:t>
      </w:r>
      <w:r w:rsidR="00B90012" w:rsidRPr="00B0496A">
        <w:rPr>
          <w:rFonts w:ascii="Times New Roman" w:hAnsi="Times New Roman" w:cs="Times New Roman"/>
          <w:lang w:val="sr-Latn-RS"/>
        </w:rPr>
        <w:t>-e</w:t>
      </w:r>
      <w:r w:rsidR="001F6BEA" w:rsidRPr="00B0496A">
        <w:rPr>
          <w:rFonts w:ascii="Times New Roman" w:hAnsi="Times New Roman" w:cs="Times New Roman"/>
          <w:lang w:val="sr-Latn-RS"/>
        </w:rPr>
        <w:t>.</w:t>
      </w:r>
      <w:r w:rsidR="006F3C93" w:rsidRPr="00B0496A">
        <w:rPr>
          <w:rFonts w:ascii="Times New Roman" w:hAnsi="Times New Roman" w:cs="Times New Roman"/>
          <w:lang w:val="sr-Latn-RS"/>
        </w:rPr>
        <w:t xml:space="preserve"> Na osnovu toga dobijamo novi PREDICTED LIMIT za sve Breaker-e iz </w:t>
      </w:r>
      <w:r w:rsidR="00B90012" w:rsidRPr="00B0496A">
        <w:rPr>
          <w:rFonts w:ascii="Times New Roman" w:hAnsi="Times New Roman" w:cs="Times New Roman"/>
          <w:lang w:val="sr-Latn-RS"/>
        </w:rPr>
        <w:t xml:space="preserve">tog </w:t>
      </w:r>
      <w:r w:rsidR="006F3C93" w:rsidRPr="00B0496A">
        <w:rPr>
          <w:rFonts w:ascii="Times New Roman" w:hAnsi="Times New Roman" w:cs="Times New Roman"/>
          <w:lang w:val="sr-Latn-RS"/>
        </w:rPr>
        <w:t>istog kataloga.</w:t>
      </w:r>
      <w:r w:rsidR="001F6BEA" w:rsidRPr="00B0496A">
        <w:rPr>
          <w:rFonts w:ascii="Times New Roman" w:hAnsi="Times New Roman" w:cs="Times New Roman"/>
          <w:lang w:val="sr-Latn-RS"/>
        </w:rPr>
        <w:t xml:space="preserve"> </w:t>
      </w:r>
      <w:r w:rsidR="00D84C10" w:rsidRPr="00B0496A">
        <w:rPr>
          <w:rFonts w:ascii="Times New Roman" w:hAnsi="Times New Roman" w:cs="Times New Roman"/>
          <w:lang w:val="sr-Latn-RS"/>
        </w:rPr>
        <w:t>Zatim uz pomoć druge metode koja se nalazi u CalculationModel</w:t>
      </w:r>
      <w:r w:rsidR="007B5BD2" w:rsidRPr="00B0496A">
        <w:rPr>
          <w:rFonts w:ascii="Times New Roman" w:hAnsi="Times New Roman" w:cs="Times New Roman"/>
          <w:lang w:val="sr-Latn-RS"/>
        </w:rPr>
        <w:t>-</w:t>
      </w:r>
      <w:r w:rsidR="00D84C10" w:rsidRPr="00B0496A">
        <w:rPr>
          <w:rFonts w:ascii="Times New Roman" w:hAnsi="Times New Roman" w:cs="Times New Roman"/>
          <w:lang w:val="sr-Latn-RS"/>
        </w:rPr>
        <w:t xml:space="preserve">u </w:t>
      </w:r>
      <w:r w:rsidR="00D84C10" w:rsidRPr="00B0496A">
        <w:rPr>
          <w:rFonts w:ascii="Times New Roman" w:hAnsi="Times New Roman" w:cs="Times New Roman"/>
          <w:i/>
          <w:lang w:val="sr-Latn-RS"/>
        </w:rPr>
        <w:t xml:space="preserve">PredictNextTime() </w:t>
      </w:r>
      <w:r w:rsidR="00D84C10" w:rsidRPr="00B0496A">
        <w:rPr>
          <w:rFonts w:ascii="Times New Roman" w:hAnsi="Times New Roman" w:cs="Times New Roman"/>
          <w:lang w:val="sr-Latn-RS"/>
        </w:rPr>
        <w:t>računa predikciju</w:t>
      </w:r>
      <w:r w:rsidR="00095B1A" w:rsidRPr="00B0496A">
        <w:rPr>
          <w:rFonts w:ascii="Times New Roman" w:hAnsi="Times New Roman" w:cs="Times New Roman"/>
          <w:lang w:val="sr-Latn-RS"/>
        </w:rPr>
        <w:t xml:space="preserve"> </w:t>
      </w:r>
      <w:r w:rsidR="00F5185F" w:rsidRPr="00B0496A">
        <w:rPr>
          <w:rFonts w:ascii="Times New Roman" w:hAnsi="Times New Roman" w:cs="Times New Roman"/>
          <w:lang w:val="sr-Latn-RS"/>
        </w:rPr>
        <w:t>za opremu kojoj prosleđuje sve istorijske</w:t>
      </w:r>
      <w:r w:rsidR="00095B1A" w:rsidRPr="00B0496A">
        <w:rPr>
          <w:rFonts w:ascii="Times New Roman" w:hAnsi="Times New Roman" w:cs="Times New Roman"/>
          <w:lang w:val="sr-Latn-RS"/>
        </w:rPr>
        <w:t xml:space="preserve"> vrednosti </w:t>
      </w:r>
      <w:r w:rsidR="00F5185F" w:rsidRPr="00B0496A">
        <w:rPr>
          <w:rFonts w:ascii="Times New Roman" w:hAnsi="Times New Roman" w:cs="Times New Roman"/>
          <w:lang w:val="sr-Latn-RS"/>
        </w:rPr>
        <w:t>za SwicthCount, koji</w:t>
      </w:r>
      <w:r w:rsidR="00095B1A" w:rsidRPr="00B0496A">
        <w:rPr>
          <w:rFonts w:ascii="Times New Roman" w:hAnsi="Times New Roman" w:cs="Times New Roman"/>
          <w:lang w:val="sr-Latn-RS"/>
        </w:rPr>
        <w:t xml:space="preserve"> u bazi ima vreme kada je doslo do promene SwitchCounta kao i </w:t>
      </w:r>
      <w:r w:rsidR="00095B1A" w:rsidRPr="00B0496A">
        <w:rPr>
          <w:rFonts w:ascii="Times New Roman" w:hAnsi="Times New Roman" w:cs="Times New Roman"/>
          <w:i/>
          <w:lang w:val="sr-Latn-RS"/>
        </w:rPr>
        <w:t>long</w:t>
      </w:r>
      <w:r w:rsidR="00095B1A" w:rsidRPr="00B0496A">
        <w:rPr>
          <w:rFonts w:ascii="Times New Roman" w:hAnsi="Times New Roman" w:cs="Times New Roman"/>
          <w:lang w:val="sr-Latn-RS"/>
        </w:rPr>
        <w:t xml:space="preserve"> vrednost koliko je SwitchCount tada bio. </w:t>
      </w:r>
      <w:r w:rsidR="00F5185F" w:rsidRPr="00B0496A">
        <w:rPr>
          <w:rFonts w:ascii="Times New Roman" w:hAnsi="Times New Roman" w:cs="Times New Roman"/>
          <w:lang w:val="sr-Latn-RS"/>
        </w:rPr>
        <w:t xml:space="preserve">Pored toga šalje i HistoricalLimit tog breaker-a za koji se računa predikcija. Povratna vrednost funkcije je novo vreme </w:t>
      </w:r>
      <w:r w:rsidR="00F5185F" w:rsidRPr="00B0496A">
        <w:rPr>
          <w:rFonts w:ascii="Times New Roman" w:hAnsi="Times New Roman" w:cs="Times New Roman"/>
          <w:i/>
          <w:lang w:val="sr-Latn-RS"/>
        </w:rPr>
        <w:t>predictedTime</w:t>
      </w:r>
      <w:r w:rsidR="007734D1" w:rsidRPr="00B0496A">
        <w:rPr>
          <w:rFonts w:ascii="Times New Roman" w:hAnsi="Times New Roman" w:cs="Times New Roman"/>
          <w:i/>
          <w:lang w:val="sr-Latn-RS"/>
        </w:rPr>
        <w:t>.</w:t>
      </w:r>
      <w:r w:rsidR="0015192E" w:rsidRPr="00B0496A">
        <w:rPr>
          <w:rFonts w:ascii="Times New Roman" w:hAnsi="Times New Roman" w:cs="Times New Roman"/>
          <w:i/>
          <w:lang w:val="sr-Latn-RS"/>
        </w:rPr>
        <w:t xml:space="preserve"> </w:t>
      </w:r>
      <w:r w:rsidR="0015192E" w:rsidRPr="00B0496A">
        <w:rPr>
          <w:rFonts w:ascii="Times New Roman" w:hAnsi="Times New Roman" w:cs="Times New Roman"/>
          <w:lang w:val="sr-Latn-RS"/>
        </w:rPr>
        <w:t>Tako se dobija nova vrednost PREDICTED EXPIRATION DATE-a sa slike.</w:t>
      </w:r>
      <w:r w:rsidR="007734D1" w:rsidRPr="00B0496A">
        <w:rPr>
          <w:rFonts w:ascii="Times New Roman" w:hAnsi="Times New Roman" w:cs="Times New Roman"/>
          <w:i/>
          <w:lang w:val="sr-Latn-RS"/>
        </w:rPr>
        <w:t xml:space="preserve"> </w:t>
      </w:r>
    </w:p>
    <w:p w:rsidR="006D3D31" w:rsidRPr="002254CB" w:rsidRDefault="00D1107C" w:rsidP="002254CB">
      <w:pPr>
        <w:pStyle w:val="Heading2"/>
        <w:rPr>
          <w:rFonts w:ascii="Times New Roman" w:hAnsi="Times New Roman" w:cs="Times New Roman"/>
          <w:sz w:val="24"/>
          <w:szCs w:val="24"/>
          <w:lang w:val="sr-Latn-RS"/>
        </w:rPr>
      </w:pPr>
      <w:bookmarkStart w:id="48" w:name="_Toc41295338"/>
      <w:r>
        <w:rPr>
          <w:rFonts w:ascii="Times New Roman" w:hAnsi="Times New Roman" w:cs="Times New Roman"/>
          <w:sz w:val="24"/>
          <w:szCs w:val="24"/>
          <w:lang w:val="sr-Latn-RS"/>
        </w:rPr>
        <w:t>7</w:t>
      </w:r>
      <w:r w:rsidR="002254CB" w:rsidRPr="002254CB">
        <w:rPr>
          <w:rFonts w:ascii="Times New Roman" w:hAnsi="Times New Roman" w:cs="Times New Roman"/>
          <w:sz w:val="24"/>
          <w:szCs w:val="24"/>
          <w:lang w:val="sr-Latn-RS"/>
        </w:rPr>
        <w:t>.2</w:t>
      </w:r>
      <w:r w:rsidR="002254CB" w:rsidRPr="002254CB">
        <w:rPr>
          <w:rFonts w:ascii="Times New Roman" w:hAnsi="Times New Roman" w:cs="Times New Roman"/>
          <w:sz w:val="24"/>
          <w:szCs w:val="24"/>
          <w:lang w:val="sr-Latn-RS"/>
        </w:rPr>
        <w:tab/>
        <w:t>Remont prekidača</w:t>
      </w:r>
      <w:bookmarkEnd w:id="48"/>
    </w:p>
    <w:p w:rsidR="006D3D31" w:rsidRPr="00B0496A" w:rsidRDefault="00953BB9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t xml:space="preserve">Prekidači koji dostignu maksimalan broj manipulacija šalju se na remont unutar Maintenance kontejnera. </w:t>
      </w:r>
      <w:r w:rsidR="00324B26" w:rsidRPr="00B0496A">
        <w:rPr>
          <w:rFonts w:ascii="Times New Roman" w:hAnsi="Times New Roman" w:cs="Times New Roman"/>
          <w:lang w:val="sr-Latn-RS"/>
        </w:rPr>
        <w:t>Remont prekidača predstavlja popravku prekidača na taj način što mu se</w:t>
      </w:r>
      <w:r w:rsidR="00EF65A2" w:rsidRPr="00B0496A">
        <w:rPr>
          <w:rFonts w:ascii="Times New Roman" w:hAnsi="Times New Roman" w:cs="Times New Roman"/>
          <w:lang w:val="sr-Latn-RS"/>
        </w:rPr>
        <w:t xml:space="preserve"> vrednost </w:t>
      </w:r>
      <w:r w:rsidR="00324B26" w:rsidRPr="00B0496A">
        <w:rPr>
          <w:rFonts w:ascii="Times New Roman" w:hAnsi="Times New Roman" w:cs="Times New Roman"/>
          <w:lang w:val="sr-Latn-RS"/>
        </w:rPr>
        <w:t xml:space="preserve">SwichCount resetuje na 0. </w:t>
      </w:r>
      <w:r w:rsidR="006D3D31" w:rsidRPr="00B0496A">
        <w:rPr>
          <w:rFonts w:ascii="Times New Roman" w:hAnsi="Times New Roman" w:cs="Times New Roman"/>
          <w:lang w:val="sr-Latn-RS"/>
        </w:rPr>
        <w:t>Klikom na REPAIR dugme započinje proces popravke Breakera. Breaker ima unapred definisano vreme popravke koje u slučaju sa slike iznosi 10 sekundi.</w:t>
      </w:r>
    </w:p>
    <w:p w:rsidR="001215EC" w:rsidRDefault="006D3D31" w:rsidP="001215EC">
      <w:pPr>
        <w:keepNext/>
      </w:pPr>
      <w:r>
        <w:rPr>
          <w:noProof/>
        </w:rPr>
        <w:drawing>
          <wp:inline distT="0" distB="0" distL="0" distR="0" wp14:anchorId="0EFC041F" wp14:editId="7536C637">
            <wp:extent cx="5941322" cy="1875155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20-05-12 13_03_00-Asset Management System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1322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D31" w:rsidRDefault="001215EC" w:rsidP="001215EC">
      <w:pPr>
        <w:pStyle w:val="Caption"/>
        <w:jc w:val="center"/>
        <w:rPr>
          <w:lang w:val="sr-Latn-RS"/>
        </w:rPr>
      </w:pPr>
      <w:bookmarkStart w:id="49" w:name="_Ref40353144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0</w:t>
      </w:r>
      <w:r w:rsidR="00E65CF4">
        <w:rPr>
          <w:noProof/>
        </w:rPr>
        <w:fldChar w:fldCharType="end"/>
      </w:r>
      <w:bookmarkEnd w:id="49"/>
      <w:r>
        <w:t>. Remont prekidača #1</w:t>
      </w:r>
    </w:p>
    <w:p w:rsidR="006D3D31" w:rsidRPr="00B22C9B" w:rsidRDefault="006D3D31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22C9B">
        <w:rPr>
          <w:rFonts w:ascii="Times New Roman" w:hAnsi="Times New Roman" w:cs="Times New Roman"/>
          <w:lang w:val="sr-Latn-RS"/>
        </w:rPr>
        <w:t xml:space="preserve">Breaker je trenutno u stanju Broken kao što se vidi na </w:t>
      </w:r>
      <w:r w:rsidR="00EA4F13" w:rsidRPr="00B22C9B">
        <w:rPr>
          <w:rFonts w:ascii="Times New Roman" w:hAnsi="Times New Roman" w:cs="Times New Roman"/>
          <w:lang w:val="sr-Latn-RS"/>
        </w:rPr>
        <w:fldChar w:fldCharType="begin"/>
      </w:r>
      <w:r w:rsidR="00EA4F13" w:rsidRPr="00B22C9B">
        <w:rPr>
          <w:rFonts w:ascii="Times New Roman" w:hAnsi="Times New Roman" w:cs="Times New Roman"/>
          <w:lang w:val="sr-Latn-RS"/>
        </w:rPr>
        <w:instrText xml:space="preserve"> REF _Ref40353144 \h </w:instrText>
      </w:r>
      <w:r w:rsidR="00B22C9B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EA4F13" w:rsidRPr="00B22C9B">
        <w:rPr>
          <w:rFonts w:ascii="Times New Roman" w:hAnsi="Times New Roman" w:cs="Times New Roman"/>
          <w:lang w:val="sr-Latn-RS"/>
        </w:rPr>
      </w:r>
      <w:r w:rsidR="00EA4F13" w:rsidRPr="00B22C9B">
        <w:rPr>
          <w:rFonts w:ascii="Times New Roman" w:hAnsi="Times New Roman" w:cs="Times New Roman"/>
          <w:lang w:val="sr-Latn-RS"/>
        </w:rPr>
        <w:fldChar w:fldCharType="separate"/>
      </w:r>
      <w:r w:rsidR="0065346B">
        <w:rPr>
          <w:rFonts w:ascii="Times New Roman" w:hAnsi="Times New Roman" w:cs="Times New Roman"/>
        </w:rPr>
        <w:t>slike</w:t>
      </w:r>
      <w:r w:rsidR="0065346B" w:rsidRPr="0065346B">
        <w:rPr>
          <w:rFonts w:ascii="Times New Roman" w:hAnsi="Times New Roman" w:cs="Times New Roman"/>
        </w:rPr>
        <w:t xml:space="preserve"> </w:t>
      </w:r>
      <w:r w:rsidR="0065346B" w:rsidRPr="0065346B">
        <w:rPr>
          <w:rFonts w:ascii="Times New Roman" w:hAnsi="Times New Roman" w:cs="Times New Roman"/>
          <w:noProof/>
        </w:rPr>
        <w:t>20</w:t>
      </w:r>
      <w:r w:rsidR="00EA4F13" w:rsidRPr="00B22C9B">
        <w:rPr>
          <w:rFonts w:ascii="Times New Roman" w:hAnsi="Times New Roman" w:cs="Times New Roman"/>
          <w:lang w:val="sr-Latn-RS"/>
        </w:rPr>
        <w:fldChar w:fldCharType="end"/>
      </w:r>
      <w:r w:rsidR="00EA4F13" w:rsidRPr="00B22C9B">
        <w:rPr>
          <w:rFonts w:ascii="Times New Roman" w:hAnsi="Times New Roman" w:cs="Times New Roman"/>
          <w:lang w:val="sr-Latn-RS"/>
        </w:rPr>
        <w:t>.</w:t>
      </w:r>
      <w:r w:rsidRPr="00B22C9B">
        <w:rPr>
          <w:rFonts w:ascii="Times New Roman" w:hAnsi="Times New Roman" w:cs="Times New Roman"/>
          <w:lang w:val="sr-Latn-RS"/>
        </w:rPr>
        <w:t xml:space="preserve"> i definisana je cena popravke koja iznosi 10 posto od cene nabavke Breakera.</w:t>
      </w:r>
    </w:p>
    <w:p w:rsidR="001215EC" w:rsidRDefault="006D3D31" w:rsidP="001215EC">
      <w:pPr>
        <w:keepNext/>
      </w:pPr>
      <w:r>
        <w:rPr>
          <w:noProof/>
        </w:rPr>
        <w:lastRenderedPageBreak/>
        <w:drawing>
          <wp:inline distT="0" distB="0" distL="0" distR="0" wp14:anchorId="515F2B95" wp14:editId="4B17D9DB">
            <wp:extent cx="5943600" cy="1880733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20-05-12 13_03_22-Asset Management System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0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D31" w:rsidRPr="00E34E70" w:rsidRDefault="001215EC" w:rsidP="001215EC">
      <w:pPr>
        <w:pStyle w:val="Caption"/>
        <w:jc w:val="center"/>
        <w:rPr>
          <w:rFonts w:cstheme="minorHAnsi"/>
          <w:lang w:val="sr-Latn-RS"/>
        </w:rPr>
      </w:pPr>
      <w:r w:rsidRPr="00E34E70">
        <w:rPr>
          <w:rFonts w:cstheme="minorHAnsi"/>
        </w:rPr>
        <w:t xml:space="preserve">Slika </w:t>
      </w:r>
      <w:r w:rsidR="00717200" w:rsidRPr="00E34E70">
        <w:rPr>
          <w:rFonts w:cstheme="minorHAnsi"/>
        </w:rPr>
        <w:fldChar w:fldCharType="begin"/>
      </w:r>
      <w:r w:rsidR="00717200" w:rsidRPr="00E34E70">
        <w:rPr>
          <w:rFonts w:cstheme="minorHAnsi"/>
        </w:rPr>
        <w:instrText xml:space="preserve"> SEQ Slika \* ARABIC </w:instrText>
      </w:r>
      <w:r w:rsidR="00717200" w:rsidRPr="00E34E70">
        <w:rPr>
          <w:rFonts w:cstheme="minorHAnsi"/>
        </w:rPr>
        <w:fldChar w:fldCharType="separate"/>
      </w:r>
      <w:r w:rsidR="000660EA">
        <w:rPr>
          <w:rFonts w:cstheme="minorHAnsi"/>
          <w:noProof/>
        </w:rPr>
        <w:t>21</w:t>
      </w:r>
      <w:r w:rsidR="00717200" w:rsidRPr="00E34E70">
        <w:rPr>
          <w:rFonts w:cstheme="minorHAnsi"/>
          <w:noProof/>
        </w:rPr>
        <w:fldChar w:fldCharType="end"/>
      </w:r>
      <w:r w:rsidRPr="00E34E70">
        <w:rPr>
          <w:rFonts w:cstheme="minorHAnsi"/>
        </w:rPr>
        <w:t>. Remont prekidača #2</w:t>
      </w:r>
    </w:p>
    <w:p w:rsidR="006D3D31" w:rsidRPr="00E34E70" w:rsidRDefault="006D3D31" w:rsidP="00A956A1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E34E70">
        <w:rPr>
          <w:rFonts w:ascii="Times New Roman" w:hAnsi="Times New Roman" w:cs="Times New Roman"/>
          <w:lang w:val="sr-Latn-RS"/>
        </w:rPr>
        <w:t>Nakon isteka predefinisanog vremena Breaker se nalazi u stanju Repaired i kao takav može se ponovo pustiti u pogon uz pomoć Asset Managera</w:t>
      </w:r>
      <w:r w:rsidR="007A367E" w:rsidRPr="00E34E70">
        <w:rPr>
          <w:rFonts w:ascii="Times New Roman" w:hAnsi="Times New Roman" w:cs="Times New Roman"/>
          <w:lang w:val="sr-Latn-RS"/>
        </w:rPr>
        <w:t xml:space="preserve"> (</w:t>
      </w:r>
      <w:r w:rsidR="007A367E" w:rsidRPr="00E34E70">
        <w:rPr>
          <w:rFonts w:ascii="Times New Roman" w:hAnsi="Times New Roman" w:cs="Times New Roman"/>
          <w:lang w:val="sr-Latn-RS"/>
        </w:rPr>
        <w:fldChar w:fldCharType="begin"/>
      </w:r>
      <w:r w:rsidR="007A367E" w:rsidRPr="00E34E70">
        <w:rPr>
          <w:rFonts w:ascii="Times New Roman" w:hAnsi="Times New Roman" w:cs="Times New Roman"/>
          <w:lang w:val="sr-Latn-RS"/>
        </w:rPr>
        <w:instrText xml:space="preserve"> REF _Ref40353195 \h </w:instrText>
      </w:r>
      <w:r w:rsidR="00E34E70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7A367E" w:rsidRPr="00E34E70">
        <w:rPr>
          <w:rFonts w:ascii="Times New Roman" w:hAnsi="Times New Roman" w:cs="Times New Roman"/>
          <w:lang w:val="sr-Latn-RS"/>
        </w:rPr>
      </w:r>
      <w:r w:rsidR="007A367E" w:rsidRPr="00E34E70">
        <w:rPr>
          <w:rFonts w:ascii="Times New Roman" w:hAnsi="Times New Roman" w:cs="Times New Roman"/>
          <w:lang w:val="sr-Latn-RS"/>
        </w:rPr>
        <w:fldChar w:fldCharType="separate"/>
      </w:r>
      <w:r w:rsidR="0065346B" w:rsidRPr="0065346B">
        <w:rPr>
          <w:rFonts w:ascii="Times New Roman" w:hAnsi="Times New Roman" w:cs="Times New Roman"/>
        </w:rPr>
        <w:t xml:space="preserve">Slika </w:t>
      </w:r>
      <w:r w:rsidR="0065346B" w:rsidRPr="0065346B">
        <w:rPr>
          <w:rFonts w:ascii="Times New Roman" w:hAnsi="Times New Roman" w:cs="Times New Roman"/>
          <w:noProof/>
        </w:rPr>
        <w:t>22</w:t>
      </w:r>
      <w:r w:rsidR="007A367E" w:rsidRPr="00E34E70">
        <w:rPr>
          <w:rFonts w:ascii="Times New Roman" w:hAnsi="Times New Roman" w:cs="Times New Roman"/>
          <w:lang w:val="sr-Latn-RS"/>
        </w:rPr>
        <w:fldChar w:fldCharType="end"/>
      </w:r>
      <w:r w:rsidR="007A367E" w:rsidRPr="00E34E70">
        <w:rPr>
          <w:rFonts w:ascii="Times New Roman" w:hAnsi="Times New Roman" w:cs="Times New Roman"/>
          <w:lang w:val="sr-Latn-RS"/>
        </w:rPr>
        <w:t>.).</w:t>
      </w:r>
    </w:p>
    <w:p w:rsidR="001215EC" w:rsidRDefault="006D3D31" w:rsidP="001215EC">
      <w:pPr>
        <w:keepNext/>
      </w:pPr>
      <w:r>
        <w:rPr>
          <w:noProof/>
        </w:rPr>
        <w:drawing>
          <wp:inline distT="0" distB="0" distL="0" distR="0" wp14:anchorId="6D0D8185" wp14:editId="3A2EB8CA">
            <wp:extent cx="5943600" cy="1898427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20-05-12 13_03_38-Asset Management System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5EC" w:rsidRDefault="001215EC" w:rsidP="001215EC">
      <w:pPr>
        <w:pStyle w:val="Caption"/>
        <w:jc w:val="center"/>
      </w:pPr>
      <w:bookmarkStart w:id="50" w:name="_Ref40353195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2</w:t>
      </w:r>
      <w:r w:rsidR="00E65CF4">
        <w:rPr>
          <w:noProof/>
        </w:rPr>
        <w:fldChar w:fldCharType="end"/>
      </w:r>
      <w:bookmarkEnd w:id="50"/>
      <w:r>
        <w:t>. Remont prekidača #3</w:t>
      </w:r>
    </w:p>
    <w:p w:rsidR="006D3D31" w:rsidRPr="006D3D31" w:rsidRDefault="00B726B8">
      <w:r>
        <w:rPr>
          <w:lang w:val="sr-Latn-RS"/>
        </w:rPr>
        <w:br w:type="page"/>
      </w:r>
    </w:p>
    <w:p w:rsidR="000F573C" w:rsidRDefault="00A54DA9" w:rsidP="00D9797C">
      <w:pPr>
        <w:pStyle w:val="Heading1"/>
        <w:numPr>
          <w:ilvl w:val="0"/>
          <w:numId w:val="24"/>
        </w:numPr>
        <w:rPr>
          <w:rFonts w:ascii="Times New Roman" w:hAnsi="Times New Roman" w:cs="Times New Roman"/>
          <w:sz w:val="28"/>
          <w:szCs w:val="28"/>
          <w:lang w:val="sr-Latn-RS"/>
        </w:rPr>
      </w:pPr>
      <w:bookmarkStart w:id="51" w:name="_Toc41295339"/>
      <w:r w:rsidRPr="00A54DA9">
        <w:rPr>
          <w:rFonts w:ascii="Times New Roman" w:hAnsi="Times New Roman" w:cs="Times New Roman"/>
          <w:sz w:val="28"/>
          <w:szCs w:val="28"/>
          <w:lang w:val="sr-Latn-RS"/>
        </w:rPr>
        <w:lastRenderedPageBreak/>
        <w:t>Sigurnost i bezbednost u SmartGrid sistemima</w:t>
      </w:r>
      <w:bookmarkEnd w:id="51"/>
    </w:p>
    <w:p w:rsidR="000F573C" w:rsidRPr="002254CB" w:rsidRDefault="000F573C" w:rsidP="000F573C">
      <w:pPr>
        <w:rPr>
          <w:rFonts w:ascii="Times New Roman" w:hAnsi="Times New Roman" w:cs="Times New Roman"/>
          <w:sz w:val="24"/>
          <w:szCs w:val="24"/>
          <w:lang w:val="sr-Latn-RS"/>
        </w:rPr>
      </w:pPr>
    </w:p>
    <w:p w:rsidR="000F573C" w:rsidRPr="002254CB" w:rsidRDefault="00D1107C" w:rsidP="000F573C">
      <w:pPr>
        <w:pStyle w:val="Heading2"/>
        <w:rPr>
          <w:rFonts w:ascii="Times New Roman" w:hAnsi="Times New Roman" w:cs="Times New Roman"/>
          <w:sz w:val="24"/>
          <w:szCs w:val="24"/>
        </w:rPr>
      </w:pPr>
      <w:bookmarkStart w:id="52" w:name="_Toc41295340"/>
      <w:r>
        <w:rPr>
          <w:rStyle w:val="normaltextrun"/>
          <w:rFonts w:ascii="Times New Roman" w:hAnsi="Times New Roman" w:cs="Times New Roman"/>
          <w:sz w:val="24"/>
          <w:szCs w:val="24"/>
        </w:rPr>
        <w:t>8</w:t>
      </w:r>
      <w:r w:rsidR="000F573C" w:rsidRPr="002254CB">
        <w:rPr>
          <w:rStyle w:val="normaltextrun"/>
          <w:rFonts w:ascii="Times New Roman" w:hAnsi="Times New Roman" w:cs="Times New Roman"/>
          <w:sz w:val="24"/>
          <w:szCs w:val="24"/>
        </w:rPr>
        <w:t xml:space="preserve">.1 </w:t>
      </w:r>
      <w:r w:rsidR="000F573C" w:rsidRPr="002254CB">
        <w:rPr>
          <w:rStyle w:val="normaltextrun"/>
          <w:rFonts w:ascii="Times New Roman" w:hAnsi="Times New Roman" w:cs="Times New Roman"/>
          <w:sz w:val="24"/>
          <w:szCs w:val="24"/>
        </w:rPr>
        <w:tab/>
        <w:t>Prikaz elektroenergetske opreme koja je nabavljena u poslednjih mesec/kvartal/godina</w:t>
      </w:r>
      <w:bookmarkEnd w:id="52"/>
    </w:p>
    <w:p w:rsidR="007861A0" w:rsidRPr="00B0496A" w:rsidRDefault="005D7BD8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t xml:space="preserve">Opremu sistema Asset Management predstavljaju prekidači (Breaker) i transformatori (PowerTransformer). </w:t>
      </w:r>
      <w:r w:rsidR="00D95082" w:rsidRPr="00B0496A">
        <w:rPr>
          <w:rFonts w:ascii="Times New Roman" w:hAnsi="Times New Roman" w:cs="Times New Roman"/>
          <w:lang w:val="sr-Latn-RS"/>
        </w:rPr>
        <w:t>Opremu se ubacuje u sistem na dva načina. Prvi način je preko Importer servisa</w:t>
      </w:r>
      <w:r w:rsidR="002E709A" w:rsidRPr="00B0496A">
        <w:rPr>
          <w:rFonts w:ascii="Times New Roman" w:hAnsi="Times New Roman" w:cs="Times New Roman"/>
          <w:lang w:val="sr-Latn-RS"/>
        </w:rPr>
        <w:t xml:space="preserve"> i ModelAps aplikacije</w:t>
      </w:r>
      <w:r w:rsidR="00D95082" w:rsidRPr="00B0496A">
        <w:rPr>
          <w:rFonts w:ascii="Times New Roman" w:hAnsi="Times New Roman" w:cs="Times New Roman"/>
          <w:lang w:val="sr-Latn-RS"/>
        </w:rPr>
        <w:t xml:space="preserve"> u </w:t>
      </w:r>
      <w:r w:rsidR="002E709A" w:rsidRPr="00B0496A">
        <w:rPr>
          <w:rFonts w:ascii="Times New Roman" w:hAnsi="Times New Roman" w:cs="Times New Roman"/>
          <w:lang w:val="sr-Latn-RS"/>
        </w:rPr>
        <w:t>kojoj</w:t>
      </w:r>
      <w:r w:rsidR="00D95082" w:rsidRPr="00B0496A">
        <w:rPr>
          <w:rFonts w:ascii="Times New Roman" w:hAnsi="Times New Roman" w:cs="Times New Roman"/>
          <w:lang w:val="sr-Latn-RS"/>
        </w:rPr>
        <w:t xml:space="preserve"> se unosi bulk kontejnera (substation, warehouse, maintenance) kao i bulk opreme (breaker, powertransformer) i merenja/signala (discrete) koji su definisani u CIMXML file-u. Na taj način, primenom Delte, </w:t>
      </w:r>
      <w:r w:rsidR="007E54E8" w:rsidRPr="00B0496A">
        <w:rPr>
          <w:rFonts w:ascii="Times New Roman" w:hAnsi="Times New Roman" w:cs="Times New Roman"/>
          <w:lang w:val="sr-Latn-RS"/>
        </w:rPr>
        <w:t>unose se podaci</w:t>
      </w:r>
      <w:r w:rsidR="00D95082" w:rsidRPr="00B0496A">
        <w:rPr>
          <w:rFonts w:ascii="Times New Roman" w:hAnsi="Times New Roman" w:cs="Times New Roman"/>
          <w:lang w:val="sr-Latn-RS"/>
        </w:rPr>
        <w:t xml:space="preserve"> o opremi i kontejen</w:t>
      </w:r>
      <w:r w:rsidR="005831F0" w:rsidRPr="00B0496A">
        <w:rPr>
          <w:rFonts w:ascii="Times New Roman" w:hAnsi="Times New Roman" w:cs="Times New Roman"/>
          <w:lang w:val="sr-Latn-RS"/>
        </w:rPr>
        <w:t>e</w:t>
      </w:r>
      <w:r w:rsidR="00D95082" w:rsidRPr="00B0496A">
        <w:rPr>
          <w:rFonts w:ascii="Times New Roman" w:hAnsi="Times New Roman" w:cs="Times New Roman"/>
          <w:lang w:val="sr-Latn-RS"/>
        </w:rPr>
        <w:t xml:space="preserve">rima u sistem. </w:t>
      </w:r>
      <w:r w:rsidR="00EB7504" w:rsidRPr="00B0496A">
        <w:rPr>
          <w:rFonts w:ascii="Times New Roman" w:hAnsi="Times New Roman" w:cs="Times New Roman"/>
          <w:lang w:val="sr-Latn-RS"/>
        </w:rPr>
        <w:t xml:space="preserve">Oprema koja bude unešena u </w:t>
      </w:r>
      <w:r w:rsidR="001A6278" w:rsidRPr="00B0496A">
        <w:rPr>
          <w:rFonts w:ascii="Times New Roman" w:hAnsi="Times New Roman" w:cs="Times New Roman"/>
          <w:lang w:val="sr-Latn-RS"/>
        </w:rPr>
        <w:t>kontejner WAREHOUSE,</w:t>
      </w:r>
      <w:r w:rsidR="00EB7504" w:rsidRPr="00B0496A">
        <w:rPr>
          <w:rFonts w:ascii="Times New Roman" w:hAnsi="Times New Roman" w:cs="Times New Roman"/>
          <w:lang w:val="sr-Latn-RS"/>
        </w:rPr>
        <w:t xml:space="preserve"> n</w:t>
      </w:r>
      <w:r w:rsidR="00D95082" w:rsidRPr="00B0496A">
        <w:rPr>
          <w:rFonts w:ascii="Times New Roman" w:hAnsi="Times New Roman" w:cs="Times New Roman"/>
          <w:lang w:val="sr-Latn-RS"/>
        </w:rPr>
        <w:t xml:space="preserve">a ovaj način </w:t>
      </w:r>
      <w:r w:rsidR="00CA41D6" w:rsidRPr="00B0496A">
        <w:rPr>
          <w:rFonts w:ascii="Times New Roman" w:hAnsi="Times New Roman" w:cs="Times New Roman"/>
          <w:lang w:val="sr-Latn-RS"/>
        </w:rPr>
        <w:t>biva</w:t>
      </w:r>
      <w:r w:rsidR="00D95082" w:rsidRPr="00B0496A">
        <w:rPr>
          <w:rFonts w:ascii="Times New Roman" w:hAnsi="Times New Roman" w:cs="Times New Roman"/>
          <w:lang w:val="sr-Latn-RS"/>
        </w:rPr>
        <w:t xml:space="preserve"> obele</w:t>
      </w:r>
      <w:r w:rsidR="00CA41D6" w:rsidRPr="00B0496A">
        <w:rPr>
          <w:rFonts w:ascii="Times New Roman" w:hAnsi="Times New Roman" w:cs="Times New Roman"/>
          <w:lang w:val="sr-Latn-RS"/>
        </w:rPr>
        <w:t>žena</w:t>
      </w:r>
      <w:r w:rsidR="00D95082" w:rsidRPr="00B0496A">
        <w:rPr>
          <w:rFonts w:ascii="Times New Roman" w:hAnsi="Times New Roman" w:cs="Times New Roman"/>
          <w:lang w:val="sr-Latn-RS"/>
        </w:rPr>
        <w:t xml:space="preserve"> kao </w:t>
      </w:r>
      <w:r w:rsidR="00D8288D" w:rsidRPr="00B0496A">
        <w:rPr>
          <w:rFonts w:ascii="Times New Roman" w:hAnsi="Times New Roman" w:cs="Times New Roman"/>
          <w:lang w:val="sr-Latn-RS"/>
        </w:rPr>
        <w:t>PURCHASED</w:t>
      </w:r>
      <w:r w:rsidR="00D95082" w:rsidRPr="00B0496A">
        <w:rPr>
          <w:rFonts w:ascii="Times New Roman" w:hAnsi="Times New Roman" w:cs="Times New Roman"/>
          <w:lang w:val="sr-Latn-RS"/>
        </w:rPr>
        <w:t xml:space="preserve"> (kupljena/nabavljena). Drugi način ubacivanja opreme u sistem je preko AssetManager aplikacije. </w:t>
      </w:r>
    </w:p>
    <w:p w:rsidR="009548A1" w:rsidRPr="00B0496A" w:rsidRDefault="00D95082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051591">
        <w:rPr>
          <w:rFonts w:ascii="Times New Roman" w:hAnsi="Times New Roman" w:cs="Times New Roman"/>
          <w:lang w:val="sr-Latn-RS"/>
        </w:rPr>
        <w:t>Unutar AssetManager aplikac</w:t>
      </w:r>
      <w:r w:rsidR="001A6278" w:rsidRPr="00051591">
        <w:rPr>
          <w:rFonts w:ascii="Times New Roman" w:hAnsi="Times New Roman" w:cs="Times New Roman"/>
          <w:lang w:val="sr-Latn-RS"/>
        </w:rPr>
        <w:t xml:space="preserve">ije </w:t>
      </w:r>
      <w:r w:rsidR="00976B51" w:rsidRPr="00051591">
        <w:rPr>
          <w:rFonts w:ascii="Times New Roman" w:hAnsi="Times New Roman" w:cs="Times New Roman"/>
          <w:lang w:val="sr-Latn-RS"/>
        </w:rPr>
        <w:t>postoji</w:t>
      </w:r>
      <w:r w:rsidR="001A6278" w:rsidRPr="00051591">
        <w:rPr>
          <w:rFonts w:ascii="Times New Roman" w:hAnsi="Times New Roman" w:cs="Times New Roman"/>
          <w:lang w:val="sr-Latn-RS"/>
        </w:rPr>
        <w:t xml:space="preserve"> op</w:t>
      </w:r>
      <w:r w:rsidR="00976B51" w:rsidRPr="00051591">
        <w:rPr>
          <w:rFonts w:ascii="Times New Roman" w:hAnsi="Times New Roman" w:cs="Times New Roman"/>
          <w:lang w:val="sr-Latn-RS"/>
        </w:rPr>
        <w:t>cija</w:t>
      </w:r>
      <w:r w:rsidR="001A6278" w:rsidRPr="00051591">
        <w:rPr>
          <w:rFonts w:ascii="Times New Roman" w:hAnsi="Times New Roman" w:cs="Times New Roman"/>
          <w:lang w:val="sr-Latn-RS"/>
        </w:rPr>
        <w:t xml:space="preserve"> dodavanja novog </w:t>
      </w:r>
      <w:r w:rsidRPr="00051591">
        <w:rPr>
          <w:rFonts w:ascii="Times New Roman" w:hAnsi="Times New Roman" w:cs="Times New Roman"/>
          <w:lang w:val="sr-Latn-RS"/>
        </w:rPr>
        <w:t>kontejnera</w:t>
      </w:r>
      <w:r w:rsidR="00831CB8" w:rsidRPr="00051591">
        <w:rPr>
          <w:rFonts w:ascii="Times New Roman" w:hAnsi="Times New Roman" w:cs="Times New Roman"/>
          <w:lang w:val="sr-Latn-RS"/>
        </w:rPr>
        <w:t xml:space="preserve"> u kojem </w:t>
      </w:r>
      <w:r w:rsidR="00976B51" w:rsidRPr="00051591">
        <w:rPr>
          <w:rFonts w:ascii="Times New Roman" w:hAnsi="Times New Roman" w:cs="Times New Roman"/>
          <w:lang w:val="sr-Latn-RS"/>
        </w:rPr>
        <w:t>se navodi</w:t>
      </w:r>
      <w:r w:rsidR="00831CB8" w:rsidRPr="00051591">
        <w:rPr>
          <w:rFonts w:ascii="Times New Roman" w:hAnsi="Times New Roman" w:cs="Times New Roman"/>
          <w:lang w:val="sr-Latn-RS"/>
        </w:rPr>
        <w:t xml:space="preserve"> </w:t>
      </w:r>
      <w:r w:rsidR="00D86A1C" w:rsidRPr="00051591">
        <w:rPr>
          <w:rFonts w:ascii="Times New Roman" w:hAnsi="Times New Roman" w:cs="Times New Roman"/>
          <w:lang w:val="sr-Latn-RS"/>
        </w:rPr>
        <w:t>Name (ime), Alias, ModelID, Type (Substation, Maintenance ili Warehouse), kao i Capacity (kapacitet)</w:t>
      </w:r>
      <w:r w:rsidR="00BD3546" w:rsidRPr="00051591">
        <w:rPr>
          <w:rFonts w:ascii="Times New Roman" w:hAnsi="Times New Roman" w:cs="Times New Roman"/>
          <w:lang w:val="sr-Latn-RS"/>
        </w:rPr>
        <w:t xml:space="preserve"> (</w:t>
      </w:r>
      <w:r w:rsidR="00BD3546" w:rsidRPr="00051591">
        <w:rPr>
          <w:rFonts w:ascii="Times New Roman" w:hAnsi="Times New Roman" w:cs="Times New Roman"/>
          <w:lang w:val="sr-Latn-RS"/>
        </w:rPr>
        <w:fldChar w:fldCharType="begin"/>
      </w:r>
      <w:r w:rsidR="00BD3546" w:rsidRPr="00051591">
        <w:rPr>
          <w:rFonts w:ascii="Times New Roman" w:hAnsi="Times New Roman" w:cs="Times New Roman"/>
          <w:lang w:val="sr-Latn-RS"/>
        </w:rPr>
        <w:instrText xml:space="preserve"> REF _Ref40353225 \h </w:instrText>
      </w:r>
      <w:r w:rsidR="00051591">
        <w:rPr>
          <w:rFonts w:ascii="Times New Roman" w:hAnsi="Times New Roman" w:cs="Times New Roman"/>
          <w:lang w:val="sr-Latn-RS"/>
        </w:rPr>
        <w:instrText xml:space="preserve"> \* MERGEFORMAT </w:instrText>
      </w:r>
      <w:r w:rsidR="00BD3546" w:rsidRPr="00051591">
        <w:rPr>
          <w:rFonts w:ascii="Times New Roman" w:hAnsi="Times New Roman" w:cs="Times New Roman"/>
          <w:lang w:val="sr-Latn-RS"/>
        </w:rPr>
      </w:r>
      <w:r w:rsidR="00BD3546" w:rsidRPr="00051591">
        <w:rPr>
          <w:rFonts w:ascii="Times New Roman" w:hAnsi="Times New Roman" w:cs="Times New Roman"/>
          <w:lang w:val="sr-Latn-RS"/>
        </w:rPr>
        <w:fldChar w:fldCharType="separate"/>
      </w:r>
      <w:r w:rsidR="001265F4" w:rsidRPr="001265F4">
        <w:rPr>
          <w:rFonts w:ascii="Times New Roman" w:hAnsi="Times New Roman" w:cs="Times New Roman"/>
        </w:rPr>
        <w:t xml:space="preserve">Slika </w:t>
      </w:r>
      <w:r w:rsidR="001265F4" w:rsidRPr="001265F4">
        <w:rPr>
          <w:rFonts w:ascii="Times New Roman" w:hAnsi="Times New Roman" w:cs="Times New Roman"/>
          <w:noProof/>
        </w:rPr>
        <w:t>23</w:t>
      </w:r>
      <w:r w:rsidR="00BD3546" w:rsidRPr="00051591">
        <w:rPr>
          <w:rFonts w:ascii="Times New Roman" w:hAnsi="Times New Roman" w:cs="Times New Roman"/>
          <w:lang w:val="sr-Latn-RS"/>
        </w:rPr>
        <w:fldChar w:fldCharType="end"/>
      </w:r>
      <w:r w:rsidR="00BD3546" w:rsidRPr="00051591">
        <w:rPr>
          <w:rFonts w:ascii="Times New Roman" w:hAnsi="Times New Roman" w:cs="Times New Roman"/>
          <w:lang w:val="sr-Latn-RS"/>
        </w:rPr>
        <w:t>.)</w:t>
      </w:r>
      <w:r w:rsidR="00BD3546">
        <w:rPr>
          <w:rFonts w:ascii="Times New Roman" w:hAnsi="Times New Roman" w:cs="Times New Roman"/>
          <w:lang w:val="sr-Latn-RS"/>
        </w:rPr>
        <w:t xml:space="preserve"> </w:t>
      </w:r>
      <w:r w:rsidR="00D86A1C" w:rsidRPr="00B0496A">
        <w:rPr>
          <w:rFonts w:ascii="Times New Roman" w:hAnsi="Times New Roman" w:cs="Times New Roman"/>
          <w:lang w:val="sr-Latn-RS"/>
        </w:rPr>
        <w:t>.</w:t>
      </w:r>
      <w:r w:rsidR="00263803" w:rsidRPr="00B0496A">
        <w:rPr>
          <w:rFonts w:ascii="Times New Roman" w:hAnsi="Times New Roman" w:cs="Times New Roman"/>
          <w:lang w:val="sr-Latn-RS"/>
        </w:rPr>
        <w:t xml:space="preserve"> </w:t>
      </w:r>
    </w:p>
    <w:p w:rsidR="00574444" w:rsidRDefault="008B6254" w:rsidP="00574444">
      <w:pPr>
        <w:keepNext/>
        <w:ind w:firstLine="360"/>
        <w:jc w:val="center"/>
      </w:pPr>
      <w:r>
        <w:rPr>
          <w:noProof/>
        </w:rPr>
        <w:drawing>
          <wp:inline distT="0" distB="0" distL="0" distR="0" wp14:anchorId="15526235" wp14:editId="148E50B7">
            <wp:extent cx="4617720" cy="2659380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20-05-11 11_21_12-Add Equipment Container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121" cy="2659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52B" w:rsidRDefault="00574444" w:rsidP="00574444">
      <w:pPr>
        <w:pStyle w:val="Caption"/>
        <w:jc w:val="center"/>
        <w:rPr>
          <w:lang w:val="sr-Latn-RS"/>
        </w:rPr>
      </w:pPr>
      <w:bookmarkStart w:id="53" w:name="_Ref40353225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3</w:t>
      </w:r>
      <w:r w:rsidR="00E65CF4">
        <w:rPr>
          <w:noProof/>
        </w:rPr>
        <w:fldChar w:fldCharType="end"/>
      </w:r>
      <w:bookmarkEnd w:id="53"/>
      <w:r>
        <w:t>. Dodavanje novog kontejnera za opremu</w:t>
      </w: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9548A1" w:rsidRPr="00B0496A" w:rsidRDefault="00A0178C" w:rsidP="00B0496A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B0496A">
        <w:rPr>
          <w:rFonts w:ascii="Times New Roman" w:hAnsi="Times New Roman" w:cs="Times New Roman"/>
          <w:lang w:val="sr-Latn-RS"/>
        </w:rPr>
        <w:lastRenderedPageBreak/>
        <w:t xml:space="preserve">Takodje </w:t>
      </w:r>
      <w:r w:rsidR="008312FF" w:rsidRPr="00B0496A">
        <w:rPr>
          <w:rFonts w:ascii="Times New Roman" w:hAnsi="Times New Roman" w:cs="Times New Roman"/>
          <w:lang w:val="sr-Latn-RS"/>
        </w:rPr>
        <w:t>popstoji i opcija</w:t>
      </w:r>
      <w:r w:rsidRPr="00B0496A">
        <w:rPr>
          <w:rFonts w:ascii="Times New Roman" w:hAnsi="Times New Roman" w:cs="Times New Roman"/>
          <w:lang w:val="sr-Latn-RS"/>
        </w:rPr>
        <w:t xml:space="preserve"> dodavanja nove opreme gde se u novom prozoru navodi </w:t>
      </w:r>
      <w:r w:rsidR="00D86A1C" w:rsidRPr="00B0496A">
        <w:rPr>
          <w:rFonts w:ascii="Times New Roman" w:hAnsi="Times New Roman" w:cs="Times New Roman"/>
          <w:lang w:val="sr-Latn-RS"/>
        </w:rPr>
        <w:t>Type</w:t>
      </w:r>
      <w:r w:rsidRPr="00B0496A">
        <w:rPr>
          <w:rFonts w:ascii="Times New Roman" w:hAnsi="Times New Roman" w:cs="Times New Roman"/>
          <w:lang w:val="sr-Latn-RS"/>
        </w:rPr>
        <w:t xml:space="preserve"> (Breaker ili PowerTransfromer), Name</w:t>
      </w:r>
      <w:r w:rsidR="00D86A1C" w:rsidRPr="00B0496A">
        <w:rPr>
          <w:rFonts w:ascii="Times New Roman" w:hAnsi="Times New Roman" w:cs="Times New Roman"/>
          <w:lang w:val="sr-Latn-RS"/>
        </w:rPr>
        <w:t xml:space="preserve"> (ime)</w:t>
      </w:r>
      <w:r w:rsidRPr="00B0496A">
        <w:rPr>
          <w:rFonts w:ascii="Times New Roman" w:hAnsi="Times New Roman" w:cs="Times New Roman"/>
          <w:lang w:val="sr-Latn-RS"/>
        </w:rPr>
        <w:t>, Alias, Model ID, bira se katalog za koji će biti vezana oprema na osnovu čega se popunjavaju ServiceTime i WorkTime</w:t>
      </w:r>
      <w:r w:rsidR="00AC1EAA">
        <w:rPr>
          <w:rFonts w:ascii="Times New Roman" w:hAnsi="Times New Roman" w:cs="Times New Roman"/>
          <w:lang w:val="sr-Latn-RS"/>
        </w:rPr>
        <w:t>,</w:t>
      </w:r>
      <w:r w:rsidRPr="00B0496A">
        <w:rPr>
          <w:rFonts w:ascii="Times New Roman" w:hAnsi="Times New Roman" w:cs="Times New Roman"/>
          <w:lang w:val="sr-Latn-RS"/>
        </w:rPr>
        <w:t xml:space="preserve"> SwitchLimit i ShortCircuitLimit</w:t>
      </w:r>
      <w:r w:rsidR="00AC1EAA">
        <w:rPr>
          <w:rFonts w:ascii="Times New Roman" w:hAnsi="Times New Roman" w:cs="Times New Roman"/>
          <w:lang w:val="sr-Latn-RS"/>
        </w:rPr>
        <w:t>. (</w:t>
      </w:r>
      <w:r w:rsidR="00AC1EAA">
        <w:rPr>
          <w:rFonts w:ascii="Times New Roman" w:hAnsi="Times New Roman" w:cs="Times New Roman"/>
          <w:lang w:val="sr-Latn-RS"/>
        </w:rPr>
        <w:fldChar w:fldCharType="begin"/>
      </w:r>
      <w:r w:rsidR="00AC1EAA">
        <w:rPr>
          <w:rFonts w:ascii="Times New Roman" w:hAnsi="Times New Roman" w:cs="Times New Roman"/>
          <w:lang w:val="sr-Latn-RS"/>
        </w:rPr>
        <w:instrText xml:space="preserve"> REF _Ref40353274 \h </w:instrText>
      </w:r>
      <w:r w:rsidR="00AC1EAA">
        <w:rPr>
          <w:rFonts w:ascii="Times New Roman" w:hAnsi="Times New Roman" w:cs="Times New Roman"/>
          <w:lang w:val="sr-Latn-RS"/>
        </w:rPr>
      </w:r>
      <w:r w:rsidR="00AC1EAA">
        <w:rPr>
          <w:rFonts w:ascii="Times New Roman" w:hAnsi="Times New Roman" w:cs="Times New Roman"/>
          <w:lang w:val="sr-Latn-RS"/>
        </w:rPr>
        <w:fldChar w:fldCharType="separate"/>
      </w:r>
      <w:r w:rsidR="001265F4">
        <w:t xml:space="preserve">Slika </w:t>
      </w:r>
      <w:r w:rsidR="001265F4">
        <w:rPr>
          <w:noProof/>
        </w:rPr>
        <w:t>24</w:t>
      </w:r>
      <w:r w:rsidR="00AC1EAA">
        <w:rPr>
          <w:rFonts w:ascii="Times New Roman" w:hAnsi="Times New Roman" w:cs="Times New Roman"/>
          <w:lang w:val="sr-Latn-RS"/>
        </w:rPr>
        <w:fldChar w:fldCharType="end"/>
      </w:r>
      <w:r w:rsidR="00AC1EAA">
        <w:rPr>
          <w:rFonts w:ascii="Times New Roman" w:hAnsi="Times New Roman" w:cs="Times New Roman"/>
          <w:lang w:val="sr-Latn-RS"/>
        </w:rPr>
        <w:t>.)</w:t>
      </w:r>
    </w:p>
    <w:p w:rsidR="00574444" w:rsidRDefault="008B6254" w:rsidP="00574444">
      <w:pPr>
        <w:keepNext/>
        <w:jc w:val="center"/>
      </w:pPr>
      <w:r>
        <w:rPr>
          <w:noProof/>
        </w:rPr>
        <w:drawing>
          <wp:inline distT="0" distB="0" distL="0" distR="0" wp14:anchorId="32BB3E92" wp14:editId="545C2275">
            <wp:extent cx="4617720" cy="4130040"/>
            <wp:effectExtent l="0" t="0" r="0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20-05-11 11_22_03-Add Equipment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139" cy="413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254" w:rsidRDefault="00574444" w:rsidP="00574444">
      <w:pPr>
        <w:pStyle w:val="Caption"/>
        <w:jc w:val="center"/>
        <w:rPr>
          <w:lang w:val="sr-Latn-RS"/>
        </w:rPr>
      </w:pPr>
      <w:bookmarkStart w:id="54" w:name="_Ref40353274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4</w:t>
      </w:r>
      <w:r w:rsidR="00E65CF4">
        <w:rPr>
          <w:noProof/>
        </w:rPr>
        <w:fldChar w:fldCharType="end"/>
      </w:r>
      <w:bookmarkEnd w:id="54"/>
      <w:r>
        <w:t>. Dodavanje nove opreme</w:t>
      </w: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574444" w:rsidRDefault="00574444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2D719D" w:rsidRDefault="002D719D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</w:p>
    <w:p w:rsidR="00C5780C" w:rsidRPr="002E608B" w:rsidRDefault="00263803" w:rsidP="006F6818">
      <w:pPr>
        <w:ind w:firstLine="360"/>
        <w:jc w:val="both"/>
        <w:rPr>
          <w:rFonts w:ascii="Times New Roman" w:hAnsi="Times New Roman" w:cs="Times New Roman"/>
        </w:rPr>
      </w:pPr>
      <w:r w:rsidRPr="002E608B">
        <w:rPr>
          <w:rFonts w:ascii="Times New Roman" w:hAnsi="Times New Roman" w:cs="Times New Roman"/>
          <w:lang w:val="sr-Latn-RS"/>
        </w:rPr>
        <w:lastRenderedPageBreak/>
        <w:t xml:space="preserve">U Reportu </w:t>
      </w:r>
      <w:r w:rsidRPr="002E608B">
        <w:rPr>
          <w:rFonts w:ascii="Times New Roman" w:hAnsi="Times New Roman" w:cs="Times New Roman"/>
          <w:i/>
          <w:lang w:val="sr-Latn-RS"/>
        </w:rPr>
        <w:t>Oprema koja je nabavljena u poslednjih mesec/kvartal/godina</w:t>
      </w:r>
      <w:r w:rsidRPr="002E608B">
        <w:rPr>
          <w:rFonts w:ascii="Times New Roman" w:hAnsi="Times New Roman" w:cs="Times New Roman"/>
          <w:lang w:val="sr-Latn-RS"/>
        </w:rPr>
        <w:t xml:space="preserve"> (izveštaju) koji je vezan isključivo za WAREHOUSE tip kontejnera jer samo u tom kontejneru se može nalaziti oprema koja je kupljena navodi se i datum za koji </w:t>
      </w:r>
      <w:r w:rsidR="00745E0B" w:rsidRPr="002E608B">
        <w:rPr>
          <w:rFonts w:ascii="Times New Roman" w:hAnsi="Times New Roman" w:cs="Times New Roman"/>
          <w:lang w:val="sr-Latn-RS"/>
        </w:rPr>
        <w:t>se</w:t>
      </w:r>
      <w:r w:rsidRPr="002E608B">
        <w:rPr>
          <w:rFonts w:ascii="Times New Roman" w:hAnsi="Times New Roman" w:cs="Times New Roman"/>
          <w:lang w:val="sr-Latn-RS"/>
        </w:rPr>
        <w:t xml:space="preserve"> izveštaj </w:t>
      </w:r>
      <w:r w:rsidR="00745E0B" w:rsidRPr="002E608B">
        <w:rPr>
          <w:rFonts w:ascii="Times New Roman" w:hAnsi="Times New Roman" w:cs="Times New Roman"/>
          <w:lang w:val="sr-Latn-RS"/>
        </w:rPr>
        <w:t xml:space="preserve">traži </w:t>
      </w:r>
      <w:r w:rsidR="00594CC2" w:rsidRPr="002E608B">
        <w:rPr>
          <w:rFonts w:ascii="Times New Roman" w:hAnsi="Times New Roman" w:cs="Times New Roman"/>
          <w:lang w:val="sr-Latn-RS"/>
        </w:rPr>
        <w:t>(From -&gt;</w:t>
      </w:r>
      <w:r w:rsidRPr="002E608B">
        <w:rPr>
          <w:rFonts w:ascii="Times New Roman" w:hAnsi="Times New Roman" w:cs="Times New Roman"/>
        </w:rPr>
        <w:t xml:space="preserve"> To)</w:t>
      </w:r>
      <w:r w:rsidR="00006992" w:rsidRPr="002E608B">
        <w:rPr>
          <w:rFonts w:ascii="Times New Roman" w:hAnsi="Times New Roman" w:cs="Times New Roman"/>
          <w:lang w:val="sr-Cyrl-RS"/>
        </w:rPr>
        <w:t>.</w:t>
      </w:r>
      <w:r w:rsidR="009548A1" w:rsidRPr="002E608B">
        <w:rPr>
          <w:rFonts w:ascii="Times New Roman" w:hAnsi="Times New Roman" w:cs="Times New Roman"/>
        </w:rPr>
        <w:t xml:space="preserve"> </w:t>
      </w:r>
      <w:r w:rsidR="00006992" w:rsidRPr="002E608B">
        <w:rPr>
          <w:rFonts w:ascii="Times New Roman" w:hAnsi="Times New Roman" w:cs="Times New Roman"/>
          <w:lang w:val="sr-Latn-RS"/>
        </w:rPr>
        <w:t xml:space="preserve">Postoji i </w:t>
      </w:r>
      <w:r w:rsidR="009548A1" w:rsidRPr="002E608B">
        <w:rPr>
          <w:rFonts w:ascii="Times New Roman" w:hAnsi="Times New Roman" w:cs="Times New Roman"/>
        </w:rPr>
        <w:t>opcija odabira određenog WAREHOUSE kontejnera ili odabir svih WAREHOUSE kontejnera</w:t>
      </w:r>
      <w:r w:rsidRPr="002E608B">
        <w:rPr>
          <w:rFonts w:ascii="Times New Roman" w:hAnsi="Times New Roman" w:cs="Times New Roman"/>
        </w:rPr>
        <w:t xml:space="preserve">. </w:t>
      </w:r>
      <w:r w:rsidR="00623373" w:rsidRPr="002E608B">
        <w:rPr>
          <w:rFonts w:ascii="Times New Roman" w:hAnsi="Times New Roman" w:cs="Times New Roman"/>
        </w:rPr>
        <w:t xml:space="preserve">Klikom na Generate </w:t>
      </w:r>
      <w:r w:rsidRPr="002E608B">
        <w:rPr>
          <w:rFonts w:ascii="Times New Roman" w:hAnsi="Times New Roman" w:cs="Times New Roman"/>
        </w:rPr>
        <w:t>na prikazu</w:t>
      </w:r>
      <w:r w:rsidR="00623373" w:rsidRPr="002E608B">
        <w:rPr>
          <w:rFonts w:ascii="Times New Roman" w:hAnsi="Times New Roman" w:cs="Times New Roman"/>
        </w:rPr>
        <w:t xml:space="preserve"> reporta</w:t>
      </w:r>
      <w:r w:rsidRPr="002E608B">
        <w:rPr>
          <w:rFonts w:ascii="Times New Roman" w:hAnsi="Times New Roman" w:cs="Times New Roman"/>
        </w:rPr>
        <w:t xml:space="preserve"> </w:t>
      </w:r>
      <w:r w:rsidR="00745E0B" w:rsidRPr="002E608B">
        <w:rPr>
          <w:rFonts w:ascii="Times New Roman" w:hAnsi="Times New Roman" w:cs="Times New Roman"/>
        </w:rPr>
        <w:t>vide se:</w:t>
      </w:r>
      <w:r w:rsidRPr="002E608B">
        <w:rPr>
          <w:rFonts w:ascii="Times New Roman" w:hAnsi="Times New Roman" w:cs="Times New Roman"/>
        </w:rPr>
        <w:t xml:space="preserve"> GID opreme (jedinstveni identifikator), NAME (ime opreme), </w:t>
      </w:r>
      <w:r w:rsidR="008B6254" w:rsidRPr="002E608B">
        <w:rPr>
          <w:rFonts w:ascii="Times New Roman" w:hAnsi="Times New Roman" w:cs="Times New Roman"/>
        </w:rPr>
        <w:t xml:space="preserve">TYPE (Breaker ili PowerTransformer), </w:t>
      </w:r>
      <w:r w:rsidRPr="002E608B">
        <w:rPr>
          <w:rFonts w:ascii="Times New Roman" w:hAnsi="Times New Roman" w:cs="Times New Roman"/>
        </w:rPr>
        <w:t>zatim CONTAINER (kontejner kojem pripada nabavljena oprema</w:t>
      </w:r>
      <w:r w:rsidR="00050DDF" w:rsidRPr="002E608B">
        <w:rPr>
          <w:rFonts w:ascii="Times New Roman" w:hAnsi="Times New Roman" w:cs="Times New Roman"/>
        </w:rPr>
        <w:t>), PRICE (cena nabavke opreme) i</w:t>
      </w:r>
      <w:r w:rsidRPr="002E608B">
        <w:rPr>
          <w:rFonts w:ascii="Times New Roman" w:hAnsi="Times New Roman" w:cs="Times New Roman"/>
        </w:rPr>
        <w:t xml:space="preserve"> PURCHASE DATE (datum kada je kupljena oprema)</w:t>
      </w:r>
      <w:r w:rsidR="00116146" w:rsidRPr="002E608B">
        <w:rPr>
          <w:rFonts w:ascii="Times New Roman" w:hAnsi="Times New Roman" w:cs="Times New Roman"/>
        </w:rPr>
        <w:t>.</w:t>
      </w:r>
      <w:r w:rsidR="002D719D" w:rsidRPr="002E608B">
        <w:rPr>
          <w:rFonts w:ascii="Times New Roman" w:hAnsi="Times New Roman" w:cs="Times New Roman"/>
        </w:rPr>
        <w:t xml:space="preserve"> (</w:t>
      </w:r>
      <w:r w:rsidR="002D719D" w:rsidRPr="002E608B">
        <w:rPr>
          <w:rFonts w:ascii="Times New Roman" w:hAnsi="Times New Roman" w:cs="Times New Roman"/>
        </w:rPr>
        <w:fldChar w:fldCharType="begin"/>
      </w:r>
      <w:r w:rsidR="002D719D" w:rsidRPr="002E608B">
        <w:rPr>
          <w:rFonts w:ascii="Times New Roman" w:hAnsi="Times New Roman" w:cs="Times New Roman"/>
        </w:rPr>
        <w:instrText xml:space="preserve"> REF _Ref40353316 \h </w:instrText>
      </w:r>
      <w:r w:rsidR="002E608B">
        <w:rPr>
          <w:rFonts w:ascii="Times New Roman" w:hAnsi="Times New Roman" w:cs="Times New Roman"/>
        </w:rPr>
        <w:instrText xml:space="preserve"> \* MERGEFORMAT </w:instrText>
      </w:r>
      <w:r w:rsidR="002D719D" w:rsidRPr="002E608B">
        <w:rPr>
          <w:rFonts w:ascii="Times New Roman" w:hAnsi="Times New Roman" w:cs="Times New Roman"/>
        </w:rPr>
      </w:r>
      <w:r w:rsidR="002D719D" w:rsidRPr="002E608B">
        <w:rPr>
          <w:rFonts w:ascii="Times New Roman" w:hAnsi="Times New Roman" w:cs="Times New Roman"/>
        </w:rPr>
        <w:fldChar w:fldCharType="separate"/>
      </w:r>
      <w:r w:rsidR="001265F4" w:rsidRPr="001265F4">
        <w:rPr>
          <w:rFonts w:ascii="Times New Roman" w:hAnsi="Times New Roman" w:cs="Times New Roman"/>
        </w:rPr>
        <w:t xml:space="preserve">Slika </w:t>
      </w:r>
      <w:r w:rsidR="001265F4" w:rsidRPr="001265F4">
        <w:rPr>
          <w:rFonts w:ascii="Times New Roman" w:hAnsi="Times New Roman" w:cs="Times New Roman"/>
          <w:noProof/>
        </w:rPr>
        <w:t>25</w:t>
      </w:r>
      <w:r w:rsidR="002D719D" w:rsidRPr="002E608B">
        <w:rPr>
          <w:rFonts w:ascii="Times New Roman" w:hAnsi="Times New Roman" w:cs="Times New Roman"/>
        </w:rPr>
        <w:fldChar w:fldCharType="end"/>
      </w:r>
      <w:r w:rsidR="002D719D" w:rsidRPr="002E608B">
        <w:rPr>
          <w:rFonts w:ascii="Times New Roman" w:hAnsi="Times New Roman" w:cs="Times New Roman"/>
        </w:rPr>
        <w:t>.)</w:t>
      </w:r>
      <w:r w:rsidR="00116146" w:rsidRPr="002E608B">
        <w:rPr>
          <w:rFonts w:ascii="Times New Roman" w:hAnsi="Times New Roman" w:cs="Times New Roman"/>
        </w:rPr>
        <w:t xml:space="preserve"> </w:t>
      </w:r>
    </w:p>
    <w:p w:rsidR="00574444" w:rsidRDefault="008B6254" w:rsidP="00574444">
      <w:pPr>
        <w:keepNext/>
        <w:jc w:val="center"/>
      </w:pPr>
      <w:r>
        <w:rPr>
          <w:noProof/>
        </w:rPr>
        <w:drawing>
          <wp:inline distT="0" distB="0" distL="0" distR="0" wp14:anchorId="6DA2BDEA" wp14:editId="175CAAED">
            <wp:extent cx="5776470" cy="2038296"/>
            <wp:effectExtent l="0" t="0" r="0" b="6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20-05-11 11_23_03-Asset Management System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6470" cy="203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803" w:rsidRDefault="00574444" w:rsidP="00574444">
      <w:pPr>
        <w:pStyle w:val="Caption"/>
        <w:jc w:val="center"/>
      </w:pPr>
      <w:bookmarkStart w:id="55" w:name="_Ref40353316"/>
      <w:r>
        <w:t xml:space="preserve">Slika </w:t>
      </w:r>
      <w:r w:rsidR="00E65CF4">
        <w:fldChar w:fldCharType="begin"/>
      </w:r>
      <w:r w:rsidR="00E65CF4">
        <w:instrText xml:space="preserve"> SEQ Slika \* ARABIC </w:instrText>
      </w:r>
      <w:r w:rsidR="00E65CF4">
        <w:fldChar w:fldCharType="separate"/>
      </w:r>
      <w:r w:rsidR="000660EA">
        <w:rPr>
          <w:noProof/>
        </w:rPr>
        <w:t>25</w:t>
      </w:r>
      <w:r w:rsidR="00E65CF4">
        <w:rPr>
          <w:noProof/>
        </w:rPr>
        <w:fldChar w:fldCharType="end"/>
      </w:r>
      <w:bookmarkEnd w:id="55"/>
      <w:r>
        <w:t>. Report sve opreme koja je nabavljena u poslednjih mesec/kvartal/godina</w:t>
      </w:r>
    </w:p>
    <w:p w:rsidR="00B26EE5" w:rsidRPr="006F6818" w:rsidRDefault="00B86642" w:rsidP="006F6818">
      <w:pPr>
        <w:ind w:firstLine="360"/>
        <w:jc w:val="both"/>
        <w:rPr>
          <w:rFonts w:ascii="Times New Roman" w:hAnsi="Times New Roman" w:cs="Times New Roman"/>
          <w:lang w:val="sr-Latn-RS"/>
        </w:rPr>
      </w:pPr>
      <w:r w:rsidRPr="006F6818">
        <w:rPr>
          <w:rFonts w:ascii="Times New Roman" w:hAnsi="Times New Roman" w:cs="Times New Roman"/>
        </w:rPr>
        <w:t>Proces</w:t>
      </w:r>
      <w:r w:rsidR="00E73D44" w:rsidRPr="006F6818">
        <w:rPr>
          <w:rFonts w:ascii="Times New Roman" w:hAnsi="Times New Roman" w:cs="Times New Roman"/>
        </w:rPr>
        <w:t xml:space="preserve"> dobijanja reporta </w:t>
      </w:r>
      <w:r w:rsidR="00E73D44" w:rsidRPr="006F6818">
        <w:rPr>
          <w:rFonts w:ascii="Times New Roman" w:hAnsi="Times New Roman" w:cs="Times New Roman"/>
          <w:i/>
          <w:lang w:val="sr-Latn-RS"/>
        </w:rPr>
        <w:t>Oprema koja je nabavljena u poslednjih mesec/kvartal/godina</w:t>
      </w:r>
      <w:r w:rsidRPr="006F6818">
        <w:rPr>
          <w:rFonts w:ascii="Times New Roman" w:hAnsi="Times New Roman" w:cs="Times New Roman"/>
          <w:i/>
          <w:lang w:val="sr-Latn-RS"/>
        </w:rPr>
        <w:t xml:space="preserve"> </w:t>
      </w:r>
      <w:r w:rsidRPr="006F6818">
        <w:rPr>
          <w:rFonts w:ascii="Times New Roman" w:hAnsi="Times New Roman" w:cs="Times New Roman"/>
          <w:lang w:val="sr-Latn-RS"/>
        </w:rPr>
        <w:t>nakon klika</w:t>
      </w:r>
      <w:r w:rsidR="00E73D44" w:rsidRPr="006F6818">
        <w:rPr>
          <w:rFonts w:ascii="Times New Roman" w:hAnsi="Times New Roman" w:cs="Times New Roman"/>
          <w:lang w:val="sr-Latn-RS"/>
        </w:rPr>
        <w:t xml:space="preserve"> na Generate </w:t>
      </w:r>
      <w:r w:rsidRPr="006F6818">
        <w:rPr>
          <w:rFonts w:ascii="Times New Roman" w:hAnsi="Times New Roman" w:cs="Times New Roman"/>
          <w:lang w:val="sr-Latn-RS"/>
        </w:rPr>
        <w:t xml:space="preserve">počinje tako što </w:t>
      </w:r>
      <w:r w:rsidR="00E73D44" w:rsidRPr="006F6818">
        <w:rPr>
          <w:rFonts w:ascii="Times New Roman" w:hAnsi="Times New Roman" w:cs="Times New Roman"/>
          <w:lang w:val="sr-Latn-RS"/>
        </w:rPr>
        <w:t xml:space="preserve">UI poziva metodu </w:t>
      </w:r>
      <w:r w:rsidR="00E73D44" w:rsidRPr="006F6818">
        <w:rPr>
          <w:rFonts w:ascii="Times New Roman" w:hAnsi="Times New Roman" w:cs="Times New Roman"/>
          <w:i/>
          <w:lang w:val="sr-Latn-RS"/>
        </w:rPr>
        <w:t>WarehouseInsertsForPeriod</w:t>
      </w:r>
      <w:r w:rsidR="00B26EE5" w:rsidRPr="006F6818">
        <w:rPr>
          <w:rFonts w:ascii="Times New Roman" w:hAnsi="Times New Roman" w:cs="Times New Roman"/>
          <w:i/>
          <w:lang w:val="sr-Latn-RS"/>
        </w:rPr>
        <w:t>()</w:t>
      </w:r>
      <w:r w:rsidR="00E73D44" w:rsidRPr="006F6818">
        <w:rPr>
          <w:rFonts w:ascii="Times New Roman" w:hAnsi="Times New Roman" w:cs="Times New Roman"/>
          <w:lang w:val="sr-Latn-RS"/>
        </w:rPr>
        <w:t xml:space="preserve"> </w:t>
      </w:r>
      <w:r w:rsidR="00B26EE5" w:rsidRPr="006F6818">
        <w:rPr>
          <w:rFonts w:ascii="Times New Roman" w:hAnsi="Times New Roman" w:cs="Times New Roman"/>
          <w:lang w:val="sr-Latn-RS"/>
        </w:rPr>
        <w:t xml:space="preserve">na ReportsClientu </w:t>
      </w:r>
      <w:r w:rsidR="00E73D44" w:rsidRPr="006F6818">
        <w:rPr>
          <w:rFonts w:ascii="Times New Roman" w:hAnsi="Times New Roman" w:cs="Times New Roman"/>
          <w:lang w:val="sr-Latn-RS"/>
        </w:rPr>
        <w:t xml:space="preserve">ako je </w:t>
      </w:r>
      <w:r w:rsidR="00B26EE5" w:rsidRPr="006F6818">
        <w:rPr>
          <w:rFonts w:ascii="Times New Roman" w:hAnsi="Times New Roman" w:cs="Times New Roman"/>
          <w:lang w:val="sr-Latn-RS"/>
        </w:rPr>
        <w:t>izabr</w:t>
      </w:r>
      <w:r w:rsidR="00B90FE1" w:rsidRPr="006F6818">
        <w:rPr>
          <w:rFonts w:ascii="Times New Roman" w:hAnsi="Times New Roman" w:cs="Times New Roman"/>
          <w:lang w:val="sr-Latn-RS"/>
        </w:rPr>
        <w:t xml:space="preserve">an određen WAREHOUSE kontejner </w:t>
      </w:r>
      <w:r w:rsidR="00B26EE5" w:rsidRPr="006F6818">
        <w:rPr>
          <w:rFonts w:ascii="Times New Roman" w:hAnsi="Times New Roman" w:cs="Times New Roman"/>
          <w:lang w:val="sr-Latn-RS"/>
        </w:rPr>
        <w:t xml:space="preserve">Ili ukoliko su izabrani svi kontejneri poziva se metoda </w:t>
      </w:r>
      <w:r w:rsidR="00B26EE5" w:rsidRPr="006F6818">
        <w:rPr>
          <w:rFonts w:ascii="Times New Roman" w:hAnsi="Times New Roman" w:cs="Times New Roman"/>
          <w:i/>
          <w:lang w:val="sr-Latn-RS"/>
        </w:rPr>
        <w:t>AllWarehouseInsertsForPeriod()</w:t>
      </w:r>
      <w:r w:rsidR="00B90FE1" w:rsidRPr="006F6818">
        <w:rPr>
          <w:rFonts w:ascii="Times New Roman" w:hAnsi="Times New Roman" w:cs="Times New Roman"/>
          <w:i/>
          <w:lang w:val="sr-Latn-RS"/>
        </w:rPr>
        <w:t>.</w:t>
      </w:r>
    </w:p>
    <w:p w:rsidR="00B26EE5" w:rsidRPr="002B603B" w:rsidRDefault="00B26EE5" w:rsidP="002B603B">
      <w:pPr>
        <w:ind w:firstLine="360"/>
        <w:jc w:val="both"/>
        <w:rPr>
          <w:rFonts w:ascii="Times New Roman" w:hAnsi="Times New Roman" w:cs="Times New Roman"/>
        </w:rPr>
      </w:pPr>
      <w:r w:rsidRPr="006F6818">
        <w:rPr>
          <w:rFonts w:ascii="Times New Roman" w:hAnsi="Times New Roman" w:cs="Times New Roman"/>
          <w:lang w:val="sr-Latn-RS"/>
        </w:rPr>
        <w:t xml:space="preserve">Ukoliko je pozvana metoda koja treba da vrati report za određen WAREHOUSE kontejner, </w:t>
      </w:r>
      <w:r w:rsidRPr="006F6818">
        <w:rPr>
          <w:rFonts w:ascii="Times New Roman" w:hAnsi="Times New Roman" w:cs="Times New Roman"/>
          <w:i/>
          <w:lang w:val="sr-Latn-RS"/>
        </w:rPr>
        <w:t>ReportsGenerator</w:t>
      </w:r>
      <w:r w:rsidRPr="006F6818">
        <w:rPr>
          <w:rFonts w:ascii="Times New Roman" w:hAnsi="Times New Roman" w:cs="Times New Roman"/>
          <w:lang w:val="sr-Latn-RS"/>
        </w:rPr>
        <w:t xml:space="preserve"> klasa koja se nalazi na </w:t>
      </w:r>
      <w:r w:rsidRPr="006F6818">
        <w:rPr>
          <w:rFonts w:ascii="Times New Roman" w:hAnsi="Times New Roman" w:cs="Times New Roman"/>
          <w:i/>
          <w:lang w:val="sr-Latn-RS"/>
        </w:rPr>
        <w:t>CalculationEngine</w:t>
      </w:r>
      <w:r w:rsidRPr="006F6818">
        <w:rPr>
          <w:rFonts w:ascii="Times New Roman" w:hAnsi="Times New Roman" w:cs="Times New Roman"/>
          <w:lang w:val="sr-Latn-RS"/>
        </w:rPr>
        <w:t xml:space="preserve"> servisu pronalazi zadani WAREHOUSE po warehouseGid-u i za njega uzima svu opremu koja je insertovana i koja upada u zadani period from-</w:t>
      </w:r>
      <w:r w:rsidRPr="006F6818">
        <w:rPr>
          <w:rFonts w:ascii="Times New Roman" w:hAnsi="Times New Roman" w:cs="Times New Roman"/>
        </w:rPr>
        <w:t xml:space="preserve">&gt; to. </w:t>
      </w:r>
      <w:r w:rsidRPr="006F6818">
        <w:rPr>
          <w:rFonts w:ascii="Times New Roman" w:hAnsi="Times New Roman" w:cs="Times New Roman"/>
          <w:lang w:val="sr-Latn-RS"/>
        </w:rPr>
        <w:t xml:space="preserve">A ukoliko je pozvana metoda koja treba da vrati opremu za sve WAREHOUSE kontejnere metoda na u klasi ReportsGenerator na CalculationEnginu-u uzima svu insertovanu opremu od svih WAREHOUSE kontejnera koja upada u period from -&gt; to. Na taj način </w:t>
      </w:r>
      <w:r w:rsidR="00ED07F7" w:rsidRPr="006F6818">
        <w:rPr>
          <w:rFonts w:ascii="Times New Roman" w:hAnsi="Times New Roman" w:cs="Times New Roman"/>
          <w:lang w:val="sr-Latn-RS"/>
        </w:rPr>
        <w:t>se dobijaju</w:t>
      </w:r>
      <w:r w:rsidRPr="006F6818">
        <w:rPr>
          <w:rFonts w:ascii="Times New Roman" w:hAnsi="Times New Roman" w:cs="Times New Roman"/>
          <w:lang w:val="sr-Latn-RS"/>
        </w:rPr>
        <w:t xml:space="preserve"> </w:t>
      </w:r>
      <w:r w:rsidR="00ED07F7" w:rsidRPr="006F6818">
        <w:rPr>
          <w:rFonts w:ascii="Times New Roman" w:hAnsi="Times New Roman" w:cs="Times New Roman"/>
          <w:lang w:val="sr-Latn-RS"/>
        </w:rPr>
        <w:t>reporto</w:t>
      </w:r>
      <w:r w:rsidR="00A74DAE">
        <w:rPr>
          <w:rFonts w:ascii="Times New Roman" w:hAnsi="Times New Roman" w:cs="Times New Roman"/>
          <w:lang w:val="sr-Latn-RS"/>
        </w:rPr>
        <w:t>v</w:t>
      </w:r>
      <w:r w:rsidR="00ED07F7" w:rsidRPr="006F6818">
        <w:rPr>
          <w:rFonts w:ascii="Times New Roman" w:hAnsi="Times New Roman" w:cs="Times New Roman"/>
          <w:lang w:val="sr-Latn-RS"/>
        </w:rPr>
        <w:t>i</w:t>
      </w:r>
      <w:r w:rsidRPr="006F6818">
        <w:rPr>
          <w:rFonts w:ascii="Times New Roman" w:hAnsi="Times New Roman" w:cs="Times New Roman"/>
          <w:lang w:val="sr-Latn-RS"/>
        </w:rPr>
        <w:t xml:space="preserve"> za </w:t>
      </w:r>
      <w:r w:rsidRPr="006F6818">
        <w:rPr>
          <w:rFonts w:ascii="Times New Roman" w:hAnsi="Times New Roman" w:cs="Times New Roman"/>
          <w:i/>
          <w:lang w:val="sr-Latn-RS"/>
        </w:rPr>
        <w:t>Oprema koja je nabavljena u poslednjih mesec/kvartal/godina</w:t>
      </w:r>
      <w:r w:rsidRPr="006F6818">
        <w:rPr>
          <w:rFonts w:ascii="Times New Roman" w:hAnsi="Times New Roman" w:cs="Times New Roman"/>
          <w:lang w:val="sr-Latn-RS"/>
        </w:rPr>
        <w:t xml:space="preserve"> bilo da je reč o određenom WAREHOUSE kontejneru ili da je reč o svim WAREHOUSE kontejnerima.</w:t>
      </w:r>
    </w:p>
    <w:sectPr w:rsidR="00B26EE5" w:rsidRPr="002B603B" w:rsidSect="00BB7C57">
      <w:footerReference w:type="default" r:id="rId39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5CF4" w:rsidRDefault="00E65CF4" w:rsidP="00813567">
      <w:pPr>
        <w:spacing w:after="0" w:line="240" w:lineRule="auto"/>
      </w:pPr>
      <w:r>
        <w:separator/>
      </w:r>
    </w:p>
  </w:endnote>
  <w:endnote w:type="continuationSeparator" w:id="0">
    <w:p w:rsidR="00E65CF4" w:rsidRDefault="00E65CF4" w:rsidP="008135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Roman">
    <w:altName w:val="Times New Roman"/>
    <w:charset w:val="00"/>
    <w:family w:val="auto"/>
    <w:pitch w:val="default"/>
    <w:sig w:usb0="00000001" w:usb1="00000000" w:usb2="00000000" w:usb3="00000000" w:csb0="000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7777" w:rsidRDefault="00B57777">
    <w:pPr>
      <w:pStyle w:val="Footer"/>
      <w:pBdr>
        <w:top w:val="single" w:sz="4" w:space="8" w:color="5B9BD5" w:themeColor="accent1"/>
      </w:pBdr>
      <w:tabs>
        <w:tab w:val="clear" w:pos="4680"/>
        <w:tab w:val="clear" w:pos="9360"/>
      </w:tabs>
      <w:spacing w:before="360"/>
      <w:contextualSpacing/>
      <w:jc w:val="right"/>
      <w:rPr>
        <w:noProof/>
        <w:color w:val="404040" w:themeColor="text1" w:themeTint="BF"/>
      </w:rPr>
    </w:pPr>
    <w:r>
      <w:rPr>
        <w:noProof/>
        <w:color w:val="404040" w:themeColor="text1" w:themeTint="BF"/>
      </w:rPr>
      <w:fldChar w:fldCharType="begin"/>
    </w:r>
    <w:r>
      <w:rPr>
        <w:noProof/>
        <w:color w:val="404040" w:themeColor="text1" w:themeTint="BF"/>
      </w:rPr>
      <w:instrText xml:space="preserve"> PAGE   \* MERGEFORMAT </w:instrText>
    </w:r>
    <w:r>
      <w:rPr>
        <w:noProof/>
        <w:color w:val="404040" w:themeColor="text1" w:themeTint="BF"/>
      </w:rPr>
      <w:fldChar w:fldCharType="separate"/>
    </w:r>
    <w:r w:rsidR="00D32D0F">
      <w:rPr>
        <w:noProof/>
        <w:color w:val="404040" w:themeColor="text1" w:themeTint="BF"/>
      </w:rPr>
      <w:t>20</w:t>
    </w:r>
    <w:r>
      <w:rPr>
        <w:noProof/>
        <w:color w:val="404040" w:themeColor="text1" w:themeTint="BF"/>
      </w:rPr>
      <w:fldChar w:fldCharType="end"/>
    </w:r>
  </w:p>
  <w:p w:rsidR="00B57777" w:rsidRDefault="00B577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5CF4" w:rsidRDefault="00E65CF4" w:rsidP="00813567">
      <w:pPr>
        <w:spacing w:after="0" w:line="240" w:lineRule="auto"/>
      </w:pPr>
      <w:r>
        <w:separator/>
      </w:r>
    </w:p>
  </w:footnote>
  <w:footnote w:type="continuationSeparator" w:id="0">
    <w:p w:rsidR="00E65CF4" w:rsidRDefault="00E65CF4" w:rsidP="008135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7777" w:rsidRDefault="00B57777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044D8BE5" wp14:editId="2DFC9487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B57777" w:rsidRDefault="00B57777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Asset management system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0A6E5B8D" id="Rectangle 197" o:spid="_x0000_s1028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:rsidR="00B57777" w:rsidRDefault="00B57777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Asset management system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B0EF1"/>
    <w:multiLevelType w:val="hybridMultilevel"/>
    <w:tmpl w:val="C7326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91EB5"/>
    <w:multiLevelType w:val="hybridMultilevel"/>
    <w:tmpl w:val="2C3AF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10FBF"/>
    <w:multiLevelType w:val="hybridMultilevel"/>
    <w:tmpl w:val="5AF87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B20FF"/>
    <w:multiLevelType w:val="hybridMultilevel"/>
    <w:tmpl w:val="FCC6D34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A8A0788"/>
    <w:multiLevelType w:val="multilevel"/>
    <w:tmpl w:val="4022C4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B480AFE"/>
    <w:multiLevelType w:val="multilevel"/>
    <w:tmpl w:val="AFA841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6" w15:restartNumberingAfterBreak="0">
    <w:nsid w:val="0BA0207C"/>
    <w:multiLevelType w:val="hybridMultilevel"/>
    <w:tmpl w:val="94620D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B05786"/>
    <w:multiLevelType w:val="multilevel"/>
    <w:tmpl w:val="FDCAEC5E"/>
    <w:lvl w:ilvl="0">
      <w:start w:val="3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246329D9"/>
    <w:multiLevelType w:val="hybridMultilevel"/>
    <w:tmpl w:val="689EEA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71097F"/>
    <w:multiLevelType w:val="hybridMultilevel"/>
    <w:tmpl w:val="EB384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2C6328"/>
    <w:multiLevelType w:val="multilevel"/>
    <w:tmpl w:val="87E4CBC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3493C4D"/>
    <w:multiLevelType w:val="hybridMultilevel"/>
    <w:tmpl w:val="070E08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1F0ECC"/>
    <w:multiLevelType w:val="hybridMultilevel"/>
    <w:tmpl w:val="89A87650"/>
    <w:lvl w:ilvl="0" w:tplc="E67CAB7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874227"/>
    <w:multiLevelType w:val="multilevel"/>
    <w:tmpl w:val="C5862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 w15:restartNumberingAfterBreak="0">
    <w:nsid w:val="3C293C95"/>
    <w:multiLevelType w:val="multilevel"/>
    <w:tmpl w:val="E6725DC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5" w15:restartNumberingAfterBreak="0">
    <w:nsid w:val="4C4D5E93"/>
    <w:multiLevelType w:val="hybridMultilevel"/>
    <w:tmpl w:val="0F4AF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4F526B"/>
    <w:multiLevelType w:val="hybridMultilevel"/>
    <w:tmpl w:val="F4BC6D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4C2805"/>
    <w:multiLevelType w:val="hybridMultilevel"/>
    <w:tmpl w:val="57BA01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7B450A"/>
    <w:multiLevelType w:val="multilevel"/>
    <w:tmpl w:val="BDCE07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67B8385F"/>
    <w:multiLevelType w:val="hybridMultilevel"/>
    <w:tmpl w:val="9C968F3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E64430D"/>
    <w:multiLevelType w:val="hybridMultilevel"/>
    <w:tmpl w:val="87E01D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E45A32"/>
    <w:multiLevelType w:val="multilevel"/>
    <w:tmpl w:val="19B0D4A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2" w15:restartNumberingAfterBreak="0">
    <w:nsid w:val="71A0468F"/>
    <w:multiLevelType w:val="hybridMultilevel"/>
    <w:tmpl w:val="244022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16091D"/>
    <w:multiLevelType w:val="multilevel"/>
    <w:tmpl w:val="B074DEB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7FC21819"/>
    <w:multiLevelType w:val="hybridMultilevel"/>
    <w:tmpl w:val="EF4E31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8"/>
  </w:num>
  <w:num w:numId="3">
    <w:abstractNumId w:val="20"/>
  </w:num>
  <w:num w:numId="4">
    <w:abstractNumId w:val="2"/>
  </w:num>
  <w:num w:numId="5">
    <w:abstractNumId w:val="15"/>
  </w:num>
  <w:num w:numId="6">
    <w:abstractNumId w:val="24"/>
  </w:num>
  <w:num w:numId="7">
    <w:abstractNumId w:val="21"/>
  </w:num>
  <w:num w:numId="8">
    <w:abstractNumId w:val="22"/>
  </w:num>
  <w:num w:numId="9">
    <w:abstractNumId w:val="17"/>
  </w:num>
  <w:num w:numId="10">
    <w:abstractNumId w:val="9"/>
  </w:num>
  <w:num w:numId="11">
    <w:abstractNumId w:val="19"/>
  </w:num>
  <w:num w:numId="12">
    <w:abstractNumId w:val="1"/>
  </w:num>
  <w:num w:numId="13">
    <w:abstractNumId w:val="3"/>
  </w:num>
  <w:num w:numId="14">
    <w:abstractNumId w:val="13"/>
  </w:num>
  <w:num w:numId="15">
    <w:abstractNumId w:val="18"/>
  </w:num>
  <w:num w:numId="16">
    <w:abstractNumId w:val="16"/>
  </w:num>
  <w:num w:numId="17">
    <w:abstractNumId w:val="10"/>
  </w:num>
  <w:num w:numId="18">
    <w:abstractNumId w:val="14"/>
  </w:num>
  <w:num w:numId="19">
    <w:abstractNumId w:val="23"/>
  </w:num>
  <w:num w:numId="20">
    <w:abstractNumId w:val="5"/>
  </w:num>
  <w:num w:numId="21">
    <w:abstractNumId w:val="4"/>
  </w:num>
  <w:num w:numId="22">
    <w:abstractNumId w:val="6"/>
  </w:num>
  <w:num w:numId="23">
    <w:abstractNumId w:val="12"/>
  </w:num>
  <w:num w:numId="24">
    <w:abstractNumId w:val="7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7A68"/>
    <w:rsid w:val="000009DC"/>
    <w:rsid w:val="00006992"/>
    <w:rsid w:val="00015888"/>
    <w:rsid w:val="00017A4E"/>
    <w:rsid w:val="0002025E"/>
    <w:rsid w:val="0002667F"/>
    <w:rsid w:val="00026741"/>
    <w:rsid w:val="00027217"/>
    <w:rsid w:val="00030686"/>
    <w:rsid w:val="00035509"/>
    <w:rsid w:val="000358EB"/>
    <w:rsid w:val="00036DA5"/>
    <w:rsid w:val="00037B7B"/>
    <w:rsid w:val="00044AA7"/>
    <w:rsid w:val="00044B33"/>
    <w:rsid w:val="0005036A"/>
    <w:rsid w:val="00050698"/>
    <w:rsid w:val="00050DDF"/>
    <w:rsid w:val="00051591"/>
    <w:rsid w:val="00055CCB"/>
    <w:rsid w:val="00057FEB"/>
    <w:rsid w:val="00063CDE"/>
    <w:rsid w:val="000660EA"/>
    <w:rsid w:val="0006737D"/>
    <w:rsid w:val="00067623"/>
    <w:rsid w:val="00070C45"/>
    <w:rsid w:val="00076C38"/>
    <w:rsid w:val="00080B87"/>
    <w:rsid w:val="000825D2"/>
    <w:rsid w:val="00090ADF"/>
    <w:rsid w:val="00095B1A"/>
    <w:rsid w:val="000A1E2B"/>
    <w:rsid w:val="000B296E"/>
    <w:rsid w:val="000B4546"/>
    <w:rsid w:val="000B4738"/>
    <w:rsid w:val="000C3D89"/>
    <w:rsid w:val="000C4177"/>
    <w:rsid w:val="000C51BF"/>
    <w:rsid w:val="000D3665"/>
    <w:rsid w:val="000E11C6"/>
    <w:rsid w:val="000E3C49"/>
    <w:rsid w:val="000E599F"/>
    <w:rsid w:val="000F573C"/>
    <w:rsid w:val="000F5C47"/>
    <w:rsid w:val="00103C75"/>
    <w:rsid w:val="001074E1"/>
    <w:rsid w:val="00110C70"/>
    <w:rsid w:val="00114E2A"/>
    <w:rsid w:val="00116146"/>
    <w:rsid w:val="00117B7B"/>
    <w:rsid w:val="001213B0"/>
    <w:rsid w:val="001215EC"/>
    <w:rsid w:val="001245A0"/>
    <w:rsid w:val="00124D72"/>
    <w:rsid w:val="001265F4"/>
    <w:rsid w:val="0013051A"/>
    <w:rsid w:val="00133377"/>
    <w:rsid w:val="00134D7C"/>
    <w:rsid w:val="00135F0A"/>
    <w:rsid w:val="00136369"/>
    <w:rsid w:val="0014281E"/>
    <w:rsid w:val="00143685"/>
    <w:rsid w:val="00145AC2"/>
    <w:rsid w:val="001470DF"/>
    <w:rsid w:val="0015192E"/>
    <w:rsid w:val="001528DC"/>
    <w:rsid w:val="00155A0A"/>
    <w:rsid w:val="00156992"/>
    <w:rsid w:val="00160A08"/>
    <w:rsid w:val="00164956"/>
    <w:rsid w:val="0016595F"/>
    <w:rsid w:val="001665F9"/>
    <w:rsid w:val="001774E9"/>
    <w:rsid w:val="00185801"/>
    <w:rsid w:val="001936CD"/>
    <w:rsid w:val="001A1037"/>
    <w:rsid w:val="001A1B16"/>
    <w:rsid w:val="001A3C37"/>
    <w:rsid w:val="001A4B6C"/>
    <w:rsid w:val="001A5C0D"/>
    <w:rsid w:val="001A6278"/>
    <w:rsid w:val="001B25E7"/>
    <w:rsid w:val="001B32BF"/>
    <w:rsid w:val="001B6E0B"/>
    <w:rsid w:val="001C0507"/>
    <w:rsid w:val="001C0CF4"/>
    <w:rsid w:val="001D1559"/>
    <w:rsid w:val="001D410F"/>
    <w:rsid w:val="001D461A"/>
    <w:rsid w:val="001D6021"/>
    <w:rsid w:val="001E35F3"/>
    <w:rsid w:val="001F3CEF"/>
    <w:rsid w:val="001F5479"/>
    <w:rsid w:val="001F6BEA"/>
    <w:rsid w:val="00200791"/>
    <w:rsid w:val="002074B7"/>
    <w:rsid w:val="0021233E"/>
    <w:rsid w:val="0022038C"/>
    <w:rsid w:val="00223D48"/>
    <w:rsid w:val="002254CB"/>
    <w:rsid w:val="0023215C"/>
    <w:rsid w:val="00240907"/>
    <w:rsid w:val="0025036B"/>
    <w:rsid w:val="0025572C"/>
    <w:rsid w:val="002624A1"/>
    <w:rsid w:val="00263803"/>
    <w:rsid w:val="002724E9"/>
    <w:rsid w:val="00274C45"/>
    <w:rsid w:val="00275672"/>
    <w:rsid w:val="0028653F"/>
    <w:rsid w:val="00287F93"/>
    <w:rsid w:val="00290179"/>
    <w:rsid w:val="002A1DE9"/>
    <w:rsid w:val="002A2483"/>
    <w:rsid w:val="002A3060"/>
    <w:rsid w:val="002B3428"/>
    <w:rsid w:val="002B603B"/>
    <w:rsid w:val="002B7539"/>
    <w:rsid w:val="002C28FD"/>
    <w:rsid w:val="002C6D48"/>
    <w:rsid w:val="002D719D"/>
    <w:rsid w:val="002D75BA"/>
    <w:rsid w:val="002E27DB"/>
    <w:rsid w:val="002E2DD2"/>
    <w:rsid w:val="002E375D"/>
    <w:rsid w:val="002E5566"/>
    <w:rsid w:val="002E608B"/>
    <w:rsid w:val="002E709A"/>
    <w:rsid w:val="002F0274"/>
    <w:rsid w:val="002F0609"/>
    <w:rsid w:val="002F2A50"/>
    <w:rsid w:val="00306E1D"/>
    <w:rsid w:val="00311239"/>
    <w:rsid w:val="003155AF"/>
    <w:rsid w:val="003175A8"/>
    <w:rsid w:val="0032327F"/>
    <w:rsid w:val="00324B26"/>
    <w:rsid w:val="00334316"/>
    <w:rsid w:val="00334C0E"/>
    <w:rsid w:val="00341DD0"/>
    <w:rsid w:val="003569D1"/>
    <w:rsid w:val="00360BC3"/>
    <w:rsid w:val="00360FD7"/>
    <w:rsid w:val="0036279D"/>
    <w:rsid w:val="00370257"/>
    <w:rsid w:val="00370E45"/>
    <w:rsid w:val="003731D6"/>
    <w:rsid w:val="00373815"/>
    <w:rsid w:val="003750CC"/>
    <w:rsid w:val="00375C47"/>
    <w:rsid w:val="00377EBA"/>
    <w:rsid w:val="0039237A"/>
    <w:rsid w:val="003B0D8A"/>
    <w:rsid w:val="003B0F7B"/>
    <w:rsid w:val="003B112B"/>
    <w:rsid w:val="003B2C3A"/>
    <w:rsid w:val="003B6ECC"/>
    <w:rsid w:val="003C035B"/>
    <w:rsid w:val="003C1656"/>
    <w:rsid w:val="003E08B2"/>
    <w:rsid w:val="003E329B"/>
    <w:rsid w:val="003E4495"/>
    <w:rsid w:val="003E6050"/>
    <w:rsid w:val="003F0543"/>
    <w:rsid w:val="003F69C4"/>
    <w:rsid w:val="0041136E"/>
    <w:rsid w:val="00415C99"/>
    <w:rsid w:val="00424469"/>
    <w:rsid w:val="004270E7"/>
    <w:rsid w:val="004333D6"/>
    <w:rsid w:val="004443FE"/>
    <w:rsid w:val="004454F7"/>
    <w:rsid w:val="00450E90"/>
    <w:rsid w:val="004533BD"/>
    <w:rsid w:val="00471EB5"/>
    <w:rsid w:val="00474D1E"/>
    <w:rsid w:val="00474E2A"/>
    <w:rsid w:val="00477684"/>
    <w:rsid w:val="00477EBE"/>
    <w:rsid w:val="00485226"/>
    <w:rsid w:val="00486340"/>
    <w:rsid w:val="004929C0"/>
    <w:rsid w:val="004A27D4"/>
    <w:rsid w:val="004B032D"/>
    <w:rsid w:val="004B619E"/>
    <w:rsid w:val="004C0682"/>
    <w:rsid w:val="004C0E0A"/>
    <w:rsid w:val="004C213A"/>
    <w:rsid w:val="004C68C0"/>
    <w:rsid w:val="004C784C"/>
    <w:rsid w:val="004D06A9"/>
    <w:rsid w:val="004D2097"/>
    <w:rsid w:val="004D4C8F"/>
    <w:rsid w:val="004D636D"/>
    <w:rsid w:val="004E0AD9"/>
    <w:rsid w:val="004F0249"/>
    <w:rsid w:val="004F1BDE"/>
    <w:rsid w:val="005067CB"/>
    <w:rsid w:val="00506D89"/>
    <w:rsid w:val="00512CAD"/>
    <w:rsid w:val="0052685A"/>
    <w:rsid w:val="00527A39"/>
    <w:rsid w:val="005334B3"/>
    <w:rsid w:val="00535993"/>
    <w:rsid w:val="00537578"/>
    <w:rsid w:val="005437C6"/>
    <w:rsid w:val="00545D3C"/>
    <w:rsid w:val="00550714"/>
    <w:rsid w:val="00557FED"/>
    <w:rsid w:val="00560513"/>
    <w:rsid w:val="0056375A"/>
    <w:rsid w:val="005705BF"/>
    <w:rsid w:val="0057295F"/>
    <w:rsid w:val="00573A1A"/>
    <w:rsid w:val="00574444"/>
    <w:rsid w:val="00577B1F"/>
    <w:rsid w:val="005831F0"/>
    <w:rsid w:val="0059202E"/>
    <w:rsid w:val="00594CC2"/>
    <w:rsid w:val="00594CC7"/>
    <w:rsid w:val="00595351"/>
    <w:rsid w:val="005B2155"/>
    <w:rsid w:val="005B41C4"/>
    <w:rsid w:val="005C000B"/>
    <w:rsid w:val="005C6472"/>
    <w:rsid w:val="005D3933"/>
    <w:rsid w:val="005D6EA4"/>
    <w:rsid w:val="005D7BD8"/>
    <w:rsid w:val="005E5680"/>
    <w:rsid w:val="005E5C8B"/>
    <w:rsid w:val="005E7DCA"/>
    <w:rsid w:val="005F2315"/>
    <w:rsid w:val="005F515D"/>
    <w:rsid w:val="005F657A"/>
    <w:rsid w:val="005F74AF"/>
    <w:rsid w:val="00601BCF"/>
    <w:rsid w:val="00602FC2"/>
    <w:rsid w:val="00606BD4"/>
    <w:rsid w:val="00610FE1"/>
    <w:rsid w:val="006115F4"/>
    <w:rsid w:val="006202BD"/>
    <w:rsid w:val="00620AE5"/>
    <w:rsid w:val="0062243E"/>
    <w:rsid w:val="00623373"/>
    <w:rsid w:val="00625527"/>
    <w:rsid w:val="0062607A"/>
    <w:rsid w:val="0065051D"/>
    <w:rsid w:val="00652F1F"/>
    <w:rsid w:val="0065346B"/>
    <w:rsid w:val="00660281"/>
    <w:rsid w:val="00662D60"/>
    <w:rsid w:val="0067633D"/>
    <w:rsid w:val="00677201"/>
    <w:rsid w:val="00693F77"/>
    <w:rsid w:val="00694D4A"/>
    <w:rsid w:val="006B22A2"/>
    <w:rsid w:val="006B3D4D"/>
    <w:rsid w:val="006B4A84"/>
    <w:rsid w:val="006B4BC0"/>
    <w:rsid w:val="006B5FF1"/>
    <w:rsid w:val="006C2145"/>
    <w:rsid w:val="006C282A"/>
    <w:rsid w:val="006C5CA0"/>
    <w:rsid w:val="006C5EDF"/>
    <w:rsid w:val="006D15B5"/>
    <w:rsid w:val="006D34BD"/>
    <w:rsid w:val="006D3D31"/>
    <w:rsid w:val="006D5799"/>
    <w:rsid w:val="006F0B92"/>
    <w:rsid w:val="006F3C93"/>
    <w:rsid w:val="006F6818"/>
    <w:rsid w:val="007014BA"/>
    <w:rsid w:val="00702F5B"/>
    <w:rsid w:val="00716BFD"/>
    <w:rsid w:val="00717200"/>
    <w:rsid w:val="00721145"/>
    <w:rsid w:val="00721B46"/>
    <w:rsid w:val="00731ECE"/>
    <w:rsid w:val="007326AB"/>
    <w:rsid w:val="00732D7B"/>
    <w:rsid w:val="007423BF"/>
    <w:rsid w:val="007425C4"/>
    <w:rsid w:val="007432A3"/>
    <w:rsid w:val="00745E0B"/>
    <w:rsid w:val="00746C68"/>
    <w:rsid w:val="00746E72"/>
    <w:rsid w:val="00750272"/>
    <w:rsid w:val="00753A1F"/>
    <w:rsid w:val="00757314"/>
    <w:rsid w:val="00770A89"/>
    <w:rsid w:val="007734D1"/>
    <w:rsid w:val="00774DCE"/>
    <w:rsid w:val="00781624"/>
    <w:rsid w:val="00781E09"/>
    <w:rsid w:val="007858EE"/>
    <w:rsid w:val="007861A0"/>
    <w:rsid w:val="00792167"/>
    <w:rsid w:val="007A367E"/>
    <w:rsid w:val="007A466E"/>
    <w:rsid w:val="007A70A1"/>
    <w:rsid w:val="007B494B"/>
    <w:rsid w:val="007B5BD2"/>
    <w:rsid w:val="007C0EAF"/>
    <w:rsid w:val="007D1A8A"/>
    <w:rsid w:val="007D4966"/>
    <w:rsid w:val="007E1C4F"/>
    <w:rsid w:val="007E54E8"/>
    <w:rsid w:val="007E6798"/>
    <w:rsid w:val="007F48ED"/>
    <w:rsid w:val="007F717B"/>
    <w:rsid w:val="0080015B"/>
    <w:rsid w:val="00800996"/>
    <w:rsid w:val="00800C1F"/>
    <w:rsid w:val="00813567"/>
    <w:rsid w:val="00815BBA"/>
    <w:rsid w:val="0081673B"/>
    <w:rsid w:val="008208DD"/>
    <w:rsid w:val="0082411E"/>
    <w:rsid w:val="0082448A"/>
    <w:rsid w:val="00824D84"/>
    <w:rsid w:val="00826090"/>
    <w:rsid w:val="00827A3A"/>
    <w:rsid w:val="008312FF"/>
    <w:rsid w:val="00831CB8"/>
    <w:rsid w:val="00836725"/>
    <w:rsid w:val="0084352B"/>
    <w:rsid w:val="00845017"/>
    <w:rsid w:val="00845C59"/>
    <w:rsid w:val="00861AD1"/>
    <w:rsid w:val="0086399E"/>
    <w:rsid w:val="00866A2B"/>
    <w:rsid w:val="008755F3"/>
    <w:rsid w:val="008760D0"/>
    <w:rsid w:val="00876468"/>
    <w:rsid w:val="0088402C"/>
    <w:rsid w:val="00885402"/>
    <w:rsid w:val="008924F1"/>
    <w:rsid w:val="00893B87"/>
    <w:rsid w:val="00896BD7"/>
    <w:rsid w:val="008A14BB"/>
    <w:rsid w:val="008A5754"/>
    <w:rsid w:val="008B6254"/>
    <w:rsid w:val="008C09D8"/>
    <w:rsid w:val="008C262A"/>
    <w:rsid w:val="008C7848"/>
    <w:rsid w:val="008E3CF0"/>
    <w:rsid w:val="008F205B"/>
    <w:rsid w:val="008F4ACB"/>
    <w:rsid w:val="009059C7"/>
    <w:rsid w:val="0090755E"/>
    <w:rsid w:val="00910D09"/>
    <w:rsid w:val="00922EF0"/>
    <w:rsid w:val="009245DA"/>
    <w:rsid w:val="009274F2"/>
    <w:rsid w:val="00932065"/>
    <w:rsid w:val="009374C7"/>
    <w:rsid w:val="00941FC1"/>
    <w:rsid w:val="009456F7"/>
    <w:rsid w:val="00946AA3"/>
    <w:rsid w:val="00946AB6"/>
    <w:rsid w:val="00951D3D"/>
    <w:rsid w:val="009522D7"/>
    <w:rsid w:val="00953BB9"/>
    <w:rsid w:val="009548A1"/>
    <w:rsid w:val="0096399D"/>
    <w:rsid w:val="009700BF"/>
    <w:rsid w:val="00976B51"/>
    <w:rsid w:val="00992B9D"/>
    <w:rsid w:val="009968AD"/>
    <w:rsid w:val="009A063D"/>
    <w:rsid w:val="009A441C"/>
    <w:rsid w:val="009A6320"/>
    <w:rsid w:val="009A71BE"/>
    <w:rsid w:val="009C3861"/>
    <w:rsid w:val="009C6002"/>
    <w:rsid w:val="009C68FB"/>
    <w:rsid w:val="009D7076"/>
    <w:rsid w:val="009E47F9"/>
    <w:rsid w:val="009F07D6"/>
    <w:rsid w:val="009F0C95"/>
    <w:rsid w:val="009F1695"/>
    <w:rsid w:val="009F1A01"/>
    <w:rsid w:val="009F2392"/>
    <w:rsid w:val="009F515D"/>
    <w:rsid w:val="009F5AEF"/>
    <w:rsid w:val="00A0178C"/>
    <w:rsid w:val="00A0541B"/>
    <w:rsid w:val="00A0743B"/>
    <w:rsid w:val="00A20893"/>
    <w:rsid w:val="00A257D3"/>
    <w:rsid w:val="00A34428"/>
    <w:rsid w:val="00A36FE8"/>
    <w:rsid w:val="00A511CB"/>
    <w:rsid w:val="00A51F96"/>
    <w:rsid w:val="00A537CD"/>
    <w:rsid w:val="00A54DA9"/>
    <w:rsid w:val="00A5507C"/>
    <w:rsid w:val="00A63ECF"/>
    <w:rsid w:val="00A6540D"/>
    <w:rsid w:val="00A74DAE"/>
    <w:rsid w:val="00A7500C"/>
    <w:rsid w:val="00A752FF"/>
    <w:rsid w:val="00A8028D"/>
    <w:rsid w:val="00A81FDD"/>
    <w:rsid w:val="00A850EA"/>
    <w:rsid w:val="00A9119F"/>
    <w:rsid w:val="00A9268F"/>
    <w:rsid w:val="00A956A1"/>
    <w:rsid w:val="00A97BB3"/>
    <w:rsid w:val="00AA262A"/>
    <w:rsid w:val="00AA6682"/>
    <w:rsid w:val="00AA7083"/>
    <w:rsid w:val="00AC1434"/>
    <w:rsid w:val="00AC1EAA"/>
    <w:rsid w:val="00AC404C"/>
    <w:rsid w:val="00AC5EA6"/>
    <w:rsid w:val="00AE16A4"/>
    <w:rsid w:val="00AE2734"/>
    <w:rsid w:val="00AE7848"/>
    <w:rsid w:val="00AF1F2F"/>
    <w:rsid w:val="00AF4CBC"/>
    <w:rsid w:val="00AF57CB"/>
    <w:rsid w:val="00AF70C6"/>
    <w:rsid w:val="00B0496A"/>
    <w:rsid w:val="00B07614"/>
    <w:rsid w:val="00B14774"/>
    <w:rsid w:val="00B14D36"/>
    <w:rsid w:val="00B1500E"/>
    <w:rsid w:val="00B155A9"/>
    <w:rsid w:val="00B15F47"/>
    <w:rsid w:val="00B22C9B"/>
    <w:rsid w:val="00B22F6F"/>
    <w:rsid w:val="00B25AE4"/>
    <w:rsid w:val="00B26EE5"/>
    <w:rsid w:val="00B32D61"/>
    <w:rsid w:val="00B33176"/>
    <w:rsid w:val="00B33796"/>
    <w:rsid w:val="00B34828"/>
    <w:rsid w:val="00B34F95"/>
    <w:rsid w:val="00B41C6F"/>
    <w:rsid w:val="00B41CF0"/>
    <w:rsid w:val="00B44AB4"/>
    <w:rsid w:val="00B47D33"/>
    <w:rsid w:val="00B50FD0"/>
    <w:rsid w:val="00B57777"/>
    <w:rsid w:val="00B61519"/>
    <w:rsid w:val="00B66B84"/>
    <w:rsid w:val="00B726B8"/>
    <w:rsid w:val="00B7385C"/>
    <w:rsid w:val="00B771E6"/>
    <w:rsid w:val="00B77F5E"/>
    <w:rsid w:val="00B83630"/>
    <w:rsid w:val="00B86642"/>
    <w:rsid w:val="00B90012"/>
    <w:rsid w:val="00B90FE1"/>
    <w:rsid w:val="00B920B2"/>
    <w:rsid w:val="00B969CE"/>
    <w:rsid w:val="00BB1D62"/>
    <w:rsid w:val="00BB405F"/>
    <w:rsid w:val="00BB7C57"/>
    <w:rsid w:val="00BD3546"/>
    <w:rsid w:val="00BD7EE8"/>
    <w:rsid w:val="00BF373C"/>
    <w:rsid w:val="00BF7CE8"/>
    <w:rsid w:val="00C13B01"/>
    <w:rsid w:val="00C14ED8"/>
    <w:rsid w:val="00C16BBC"/>
    <w:rsid w:val="00C2123F"/>
    <w:rsid w:val="00C25675"/>
    <w:rsid w:val="00C26E9C"/>
    <w:rsid w:val="00C27C00"/>
    <w:rsid w:val="00C40F69"/>
    <w:rsid w:val="00C44F11"/>
    <w:rsid w:val="00C5780C"/>
    <w:rsid w:val="00C66BC2"/>
    <w:rsid w:val="00C75EB7"/>
    <w:rsid w:val="00C76CC1"/>
    <w:rsid w:val="00C812A3"/>
    <w:rsid w:val="00C97A68"/>
    <w:rsid w:val="00CA41D6"/>
    <w:rsid w:val="00CA692B"/>
    <w:rsid w:val="00CA7B0A"/>
    <w:rsid w:val="00CB176D"/>
    <w:rsid w:val="00CB2314"/>
    <w:rsid w:val="00CB2F5E"/>
    <w:rsid w:val="00CB655E"/>
    <w:rsid w:val="00CC2060"/>
    <w:rsid w:val="00CC584E"/>
    <w:rsid w:val="00CC5896"/>
    <w:rsid w:val="00CD3C7D"/>
    <w:rsid w:val="00CD4358"/>
    <w:rsid w:val="00CD4A06"/>
    <w:rsid w:val="00CD71D0"/>
    <w:rsid w:val="00CF5A2F"/>
    <w:rsid w:val="00D02A4A"/>
    <w:rsid w:val="00D0560B"/>
    <w:rsid w:val="00D05B12"/>
    <w:rsid w:val="00D06E55"/>
    <w:rsid w:val="00D1107C"/>
    <w:rsid w:val="00D12CDB"/>
    <w:rsid w:val="00D13762"/>
    <w:rsid w:val="00D26D31"/>
    <w:rsid w:val="00D32D0F"/>
    <w:rsid w:val="00D332AE"/>
    <w:rsid w:val="00D503AA"/>
    <w:rsid w:val="00D5423A"/>
    <w:rsid w:val="00D5560D"/>
    <w:rsid w:val="00D56054"/>
    <w:rsid w:val="00D65E12"/>
    <w:rsid w:val="00D66098"/>
    <w:rsid w:val="00D73354"/>
    <w:rsid w:val="00D8288D"/>
    <w:rsid w:val="00D83577"/>
    <w:rsid w:val="00D84C10"/>
    <w:rsid w:val="00D86A1C"/>
    <w:rsid w:val="00D86CB7"/>
    <w:rsid w:val="00D8759D"/>
    <w:rsid w:val="00D90279"/>
    <w:rsid w:val="00D95082"/>
    <w:rsid w:val="00D96430"/>
    <w:rsid w:val="00D96499"/>
    <w:rsid w:val="00D9797C"/>
    <w:rsid w:val="00DB1DF5"/>
    <w:rsid w:val="00DC291F"/>
    <w:rsid w:val="00DE0C65"/>
    <w:rsid w:val="00DE6C93"/>
    <w:rsid w:val="00DE70CA"/>
    <w:rsid w:val="00E05BFC"/>
    <w:rsid w:val="00E1296C"/>
    <w:rsid w:val="00E15499"/>
    <w:rsid w:val="00E20023"/>
    <w:rsid w:val="00E2357A"/>
    <w:rsid w:val="00E33826"/>
    <w:rsid w:val="00E34E70"/>
    <w:rsid w:val="00E5384C"/>
    <w:rsid w:val="00E54E54"/>
    <w:rsid w:val="00E5627D"/>
    <w:rsid w:val="00E5655E"/>
    <w:rsid w:val="00E57426"/>
    <w:rsid w:val="00E64544"/>
    <w:rsid w:val="00E647AF"/>
    <w:rsid w:val="00E65CF4"/>
    <w:rsid w:val="00E7037F"/>
    <w:rsid w:val="00E73D44"/>
    <w:rsid w:val="00E82244"/>
    <w:rsid w:val="00E83348"/>
    <w:rsid w:val="00E92B2C"/>
    <w:rsid w:val="00E953FF"/>
    <w:rsid w:val="00EA1C2B"/>
    <w:rsid w:val="00EA4C4B"/>
    <w:rsid w:val="00EA4D5B"/>
    <w:rsid w:val="00EA4F13"/>
    <w:rsid w:val="00EA5508"/>
    <w:rsid w:val="00EA6AFC"/>
    <w:rsid w:val="00EB0669"/>
    <w:rsid w:val="00EB2D68"/>
    <w:rsid w:val="00EB3B14"/>
    <w:rsid w:val="00EB3BCC"/>
    <w:rsid w:val="00EB7504"/>
    <w:rsid w:val="00EC0F9C"/>
    <w:rsid w:val="00EC37E0"/>
    <w:rsid w:val="00EC5B49"/>
    <w:rsid w:val="00ED07F7"/>
    <w:rsid w:val="00ED15B6"/>
    <w:rsid w:val="00ED1CB4"/>
    <w:rsid w:val="00ED21A6"/>
    <w:rsid w:val="00ED2E32"/>
    <w:rsid w:val="00ED565F"/>
    <w:rsid w:val="00ED77D3"/>
    <w:rsid w:val="00ED7FA6"/>
    <w:rsid w:val="00EE329C"/>
    <w:rsid w:val="00EF11C8"/>
    <w:rsid w:val="00EF65A2"/>
    <w:rsid w:val="00F010B6"/>
    <w:rsid w:val="00F024B7"/>
    <w:rsid w:val="00F04A9A"/>
    <w:rsid w:val="00F05D63"/>
    <w:rsid w:val="00F10F27"/>
    <w:rsid w:val="00F16759"/>
    <w:rsid w:val="00F2620D"/>
    <w:rsid w:val="00F26E9F"/>
    <w:rsid w:val="00F32D61"/>
    <w:rsid w:val="00F34ADB"/>
    <w:rsid w:val="00F34D53"/>
    <w:rsid w:val="00F5185F"/>
    <w:rsid w:val="00F53598"/>
    <w:rsid w:val="00F72A85"/>
    <w:rsid w:val="00F812D2"/>
    <w:rsid w:val="00F87F52"/>
    <w:rsid w:val="00F90527"/>
    <w:rsid w:val="00F9486A"/>
    <w:rsid w:val="00FB0BA9"/>
    <w:rsid w:val="00FC0513"/>
    <w:rsid w:val="00FC0951"/>
    <w:rsid w:val="00FC2D3A"/>
    <w:rsid w:val="00FC594D"/>
    <w:rsid w:val="00FF4643"/>
    <w:rsid w:val="00FF6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8937A5"/>
  <w15:chartTrackingRefBased/>
  <w15:docId w15:val="{9EDB679D-2FAF-4078-941C-CC1E49325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60B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60B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">
    <w:name w:val="paragraph"/>
    <w:basedOn w:val="Normal"/>
    <w:rsid w:val="00C97A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op">
    <w:name w:val="eop"/>
    <w:basedOn w:val="DefaultParagraphFont"/>
    <w:rsid w:val="00C97A68"/>
  </w:style>
  <w:style w:type="character" w:customStyle="1" w:styleId="normaltextrun">
    <w:name w:val="normaltextrun"/>
    <w:basedOn w:val="DefaultParagraphFont"/>
    <w:rsid w:val="00C97A68"/>
  </w:style>
  <w:style w:type="paragraph" w:styleId="Caption">
    <w:name w:val="caption"/>
    <w:basedOn w:val="Normal"/>
    <w:next w:val="Normal"/>
    <w:uiPriority w:val="35"/>
    <w:unhideWhenUsed/>
    <w:qFormat/>
    <w:rsid w:val="0053599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CC2060"/>
    <w:pPr>
      <w:ind w:left="720"/>
      <w:contextualSpacing/>
    </w:pPr>
  </w:style>
  <w:style w:type="paragraph" w:customStyle="1" w:styleId="Tekst">
    <w:name w:val="Tekst"/>
    <w:basedOn w:val="Normal"/>
    <w:rsid w:val="00A850EA"/>
    <w:pPr>
      <w:spacing w:before="120" w:after="120" w:line="240" w:lineRule="auto"/>
      <w:jc w:val="both"/>
    </w:pPr>
    <w:rPr>
      <w:rFonts w:ascii="TimesRoman" w:eastAsia="Times New Roman" w:hAnsi="TimesRoman" w:cs="Times New Roman"/>
      <w:kern w:val="20"/>
      <w:sz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8135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3567"/>
  </w:style>
  <w:style w:type="paragraph" w:styleId="Footer">
    <w:name w:val="footer"/>
    <w:basedOn w:val="Normal"/>
    <w:link w:val="FooterChar"/>
    <w:uiPriority w:val="99"/>
    <w:unhideWhenUsed/>
    <w:qFormat/>
    <w:rsid w:val="008135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3567"/>
  </w:style>
  <w:style w:type="character" w:customStyle="1" w:styleId="Heading1Char">
    <w:name w:val="Heading 1 Char"/>
    <w:basedOn w:val="DefaultParagraphFont"/>
    <w:link w:val="Heading1"/>
    <w:uiPriority w:val="9"/>
    <w:rsid w:val="00360BC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60BC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6202B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202B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202B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202BD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660281"/>
    <w:pPr>
      <w:spacing w:after="0" w:line="240" w:lineRule="auto"/>
    </w:pPr>
    <w:rPr>
      <w:color w:val="44546A" w:themeColor="text2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934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7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08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90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7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684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7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footer" Target="footer1.xml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7.jp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C1394C-F686-4169-A557-6150E30324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8</TotalTime>
  <Pages>23</Pages>
  <Words>4767</Words>
  <Characters>27176</Characters>
  <Application>Microsoft Office Word</Application>
  <DocSecurity>0</DocSecurity>
  <Lines>226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set management system</vt:lpstr>
    </vt:vector>
  </TitlesOfParts>
  <Company/>
  <LinksUpToDate>false</LinksUpToDate>
  <CharactersWithSpaces>31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t management system</dc:title>
  <dc:subject/>
  <dc:creator>Stefan Stojakovic</dc:creator>
  <cp:keywords/>
  <dc:description/>
  <cp:lastModifiedBy>Stefan Stojakovic</cp:lastModifiedBy>
  <cp:revision>592</cp:revision>
  <dcterms:created xsi:type="dcterms:W3CDTF">2020-05-04T12:00:00Z</dcterms:created>
  <dcterms:modified xsi:type="dcterms:W3CDTF">2020-05-25T08:35:00Z</dcterms:modified>
</cp:coreProperties>
</file>